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59F6A88A"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1-01-24T15:04:00Z">
              <w:r w:rsidR="004B19E4">
                <w:rPr>
                  <w:lang w:val="sv-SE"/>
                </w:rPr>
                <w:t>3</w:t>
              </w:r>
            </w:ins>
            <w:del w:id="5" w:author="Rapporteur" w:date="2021-01-24T15:04:00Z">
              <w:r w:rsidR="00694915" w:rsidDel="004B19E4">
                <w:rPr>
                  <w:lang w:val="sv-SE"/>
                </w:rPr>
                <w:delText>2</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w:t>
            </w:r>
            <w:ins w:id="7" w:author="Rapporteur" w:date="2021-01-24T15:04:00Z">
              <w:r w:rsidR="004B19E4">
                <w:rPr>
                  <w:sz w:val="32"/>
                  <w:lang w:val="sv-SE"/>
                </w:rPr>
                <w:t>1</w:t>
              </w:r>
            </w:ins>
            <w:del w:id="8" w:author="Rapporteur" w:date="2021-01-24T15:04:00Z">
              <w:r w:rsidR="009B13BD" w:rsidRPr="006E6E54" w:rsidDel="004B19E4">
                <w:rPr>
                  <w:sz w:val="32"/>
                  <w:lang w:val="sv-SE"/>
                </w:rPr>
                <w:delText>0</w:delText>
              </w:r>
            </w:del>
            <w:r w:rsidRPr="006E6E54">
              <w:rPr>
                <w:sz w:val="32"/>
                <w:lang w:val="sv-SE"/>
              </w:rPr>
              <w:t>-</w:t>
            </w:r>
            <w:bookmarkEnd w:id="6"/>
            <w:del w:id="9" w:author="Rapporteur" w:date="2021-01-24T15:04:00Z">
              <w:r w:rsidR="00694915" w:rsidDel="004B19E4">
                <w:rPr>
                  <w:sz w:val="32"/>
                  <w:lang w:val="sv-SE"/>
                </w:rPr>
                <w:delText>11</w:delText>
              </w:r>
            </w:del>
            <w:ins w:id="10" w:author="Rapporteur" w:date="2021-01-24T15:04:00Z">
              <w:r w:rsidR="004B19E4">
                <w:rPr>
                  <w:sz w:val="32"/>
                  <w:lang w:val="sv-SE"/>
                </w:rPr>
                <w:t>0</w:t>
              </w:r>
            </w:ins>
            <w:ins w:id="11" w:author="Rapporteur" w:date="2021-01-24T15:05:00Z">
              <w:r w:rsidR="004B19E4">
                <w:rPr>
                  <w:sz w:val="32"/>
                  <w:lang w:val="sv-SE"/>
                </w:rPr>
                <w:t>1</w:t>
              </w:r>
            </w:ins>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12" w:name="specTitle"/>
            <w:r w:rsidR="00F95F31" w:rsidRPr="00F95F31">
              <w:t>Services and System Aspects</w:t>
            </w:r>
            <w:r w:rsidRPr="00F95F31">
              <w:t>;</w:t>
            </w:r>
          </w:p>
          <w:bookmarkEnd w:id="12"/>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3" w:name="specRelease"/>
            <w:r w:rsidRPr="00F95F31">
              <w:rPr>
                <w:rStyle w:val="ZGSM"/>
              </w:rPr>
              <w:t>17</w:t>
            </w:r>
            <w:bookmarkEnd w:id="13"/>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563D1DBE" w:rsidR="00D57972" w:rsidRDefault="00DF68ED">
            <w:r>
              <w:rPr>
                <w:rStyle w:val="CommentReference"/>
                <w:i/>
              </w:rPr>
              <w:pict w14:anchorId="7E0CB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67pt">
                  <v:imagedata r:id="rId8" o:title="5G-logo_175px"/>
                </v:shape>
              </w:pict>
            </w:r>
          </w:p>
        </w:tc>
        <w:tc>
          <w:tcPr>
            <w:tcW w:w="5540" w:type="dxa"/>
            <w:shd w:val="clear" w:color="auto" w:fill="auto"/>
          </w:tcPr>
          <w:p w14:paraId="573017B0" w14:textId="01AADB31" w:rsidR="00D57972" w:rsidRDefault="00DF68ED" w:rsidP="00133525">
            <w:pPr>
              <w:jc w:val="right"/>
            </w:pPr>
            <w:bookmarkStart w:id="14" w:name="logos"/>
            <w:r>
              <w:rPr>
                <w:noProof/>
              </w:rPr>
              <w:pict w14:anchorId="66640634">
                <v:shape id="_x0000_i1026" type="#_x0000_t75" style="width:128.5pt;height:1in">
                  <v:imagedata r:id="rId9" o:title="3GPP-logo_web"/>
                </v:shape>
              </w:pict>
            </w:r>
            <w:bookmarkEnd w:id="14"/>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6"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188F1A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588C04C7" w:rsidR="00E16509" w:rsidRPr="00133525" w:rsidRDefault="00E16509" w:rsidP="00133525">
            <w:pPr>
              <w:pStyle w:val="FP"/>
              <w:jc w:val="center"/>
              <w:rPr>
                <w:noProof/>
                <w:sz w:val="18"/>
              </w:rPr>
            </w:pPr>
            <w:r w:rsidRPr="00133525">
              <w:rPr>
                <w:noProof/>
                <w:sz w:val="18"/>
              </w:rPr>
              <w:t xml:space="preserve">© </w:t>
            </w:r>
            <w:bookmarkStart w:id="19" w:name="copyrightDate"/>
            <w:r w:rsidRPr="007B7CEA">
              <w:rPr>
                <w:noProof/>
                <w:sz w:val="18"/>
              </w:rPr>
              <w:t>20</w:t>
            </w:r>
            <w:bookmarkEnd w:id="19"/>
            <w:r w:rsidR="009A49F2" w:rsidRPr="007B7CEA">
              <w:rPr>
                <w:noProof/>
                <w:sz w:val="18"/>
              </w:rPr>
              <w:t>2</w:t>
            </w:r>
            <w:ins w:id="20" w:author="Rapporteur" w:date="2021-01-24T15:05:00Z">
              <w:r w:rsidR="004B19E4">
                <w:rPr>
                  <w:noProof/>
                  <w:sz w:val="18"/>
                </w:rPr>
                <w:t>1</w:t>
              </w:r>
            </w:ins>
            <w:del w:id="21" w:author="Rapporteur" w:date="2021-01-24T15:05:00Z">
              <w:r w:rsidR="009A49F2" w:rsidRPr="007B7CEA" w:rsidDel="004B19E4">
                <w:rPr>
                  <w:noProof/>
                  <w:sz w:val="18"/>
                </w:rPr>
                <w:delText>0</w:delText>
              </w:r>
            </w:del>
            <w:r w:rsidRPr="007B7CEA">
              <w:rPr>
                <w:noProof/>
                <w:sz w:val="18"/>
              </w:rPr>
              <w:t>,</w:t>
            </w:r>
            <w:r w:rsidRPr="00133525">
              <w:rPr>
                <w:noProof/>
                <w:sz w:val="18"/>
              </w:rPr>
              <w:t xml:space="preserve"> 3GPP Organizational Partners (ARIB, ATIS, CCSA, ETSI, TSDSI, TTA, TTC).</w:t>
            </w:r>
            <w:bookmarkStart w:id="22" w:name="copyrightaddon"/>
            <w:bookmarkEnd w:id="22"/>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12BED5C0" w14:textId="77777777" w:rsidR="00E16509" w:rsidRDefault="00E16509" w:rsidP="00133525"/>
        </w:tc>
      </w:tr>
      <w:bookmarkEnd w:id="16"/>
    </w:tbl>
    <w:p w14:paraId="284C6812" w14:textId="77777777" w:rsidR="00080512" w:rsidRPr="004D3578" w:rsidRDefault="00080512">
      <w:pPr>
        <w:pStyle w:val="TT"/>
      </w:pPr>
      <w:r w:rsidRPr="004D3578">
        <w:br w:type="page"/>
      </w:r>
      <w:bookmarkStart w:id="23" w:name="tableOfContents"/>
      <w:bookmarkEnd w:id="23"/>
      <w:r w:rsidRPr="004D3578">
        <w:lastRenderedPageBreak/>
        <w:t>Contents</w:t>
      </w:r>
    </w:p>
    <w:p w14:paraId="700659CD" w14:textId="6440EEF3" w:rsidR="00653CD9" w:rsidRPr="00DF68ED" w:rsidRDefault="004D3578">
      <w:pPr>
        <w:pStyle w:val="TOC1"/>
        <w:rPr>
          <w:ins w:id="24" w:author="Rapporteur" w:date="2021-01-25T22:44:00Z"/>
          <w:lang w:val="en-US"/>
          <w:rPrChange w:id="25" w:author="Rapporteur" w:date="2021-01-25T22:44:00Z">
            <w:rPr>
              <w:ins w:id="26" w:author="Rapporteur" w:date="2021-01-25T22:44:00Z"/>
              <w:lang w:val="en-US"/>
            </w:rPr>
          </w:rPrChange>
        </w:rPr>
      </w:pPr>
      <w:r w:rsidRPr="004D3578">
        <w:fldChar w:fldCharType="begin"/>
      </w:r>
      <w:r w:rsidRPr="004D3578">
        <w:instrText xml:space="preserve"> TOC \o "1-9" </w:instrText>
      </w:r>
      <w:r w:rsidRPr="004D3578">
        <w:fldChar w:fldCharType="separate"/>
      </w:r>
      <w:ins w:id="27" w:author="Rapporteur" w:date="2021-01-25T22:44:00Z">
        <w:r w:rsidR="00653CD9">
          <w:t>Foreword</w:t>
        </w:r>
        <w:r w:rsidR="00653CD9">
          <w:tab/>
        </w:r>
        <w:r w:rsidR="00653CD9">
          <w:fldChar w:fldCharType="begin"/>
        </w:r>
        <w:r w:rsidR="00653CD9">
          <w:instrText xml:space="preserve"> PAGEREF _Toc62507093 \h </w:instrText>
        </w:r>
      </w:ins>
      <w:r w:rsidR="00653CD9">
        <w:fldChar w:fldCharType="separate"/>
      </w:r>
      <w:ins w:id="28" w:author="Rapporteur" w:date="2021-01-25T22:44:00Z">
        <w:r w:rsidR="00653CD9">
          <w:t>5</w:t>
        </w:r>
        <w:r w:rsidR="00653CD9">
          <w:fldChar w:fldCharType="end"/>
        </w:r>
      </w:ins>
    </w:p>
    <w:p w14:paraId="3EAFEF8E" w14:textId="731C5201" w:rsidR="00653CD9" w:rsidRPr="00DF68ED" w:rsidRDefault="00653CD9">
      <w:pPr>
        <w:pStyle w:val="TOC1"/>
        <w:rPr>
          <w:ins w:id="29" w:author="Rapporteur" w:date="2021-01-25T22:44:00Z"/>
          <w:lang w:val="en-US"/>
          <w:rPrChange w:id="30" w:author="Rapporteur" w:date="2021-01-25T22:44:00Z">
            <w:rPr>
              <w:ins w:id="31" w:author="Rapporteur" w:date="2021-01-25T22:44:00Z"/>
              <w:lang w:val="en-US"/>
            </w:rPr>
          </w:rPrChange>
        </w:rPr>
      </w:pPr>
      <w:ins w:id="32" w:author="Rapporteur" w:date="2021-01-25T22:44:00Z">
        <w:r>
          <w:t>Introduction</w:t>
        </w:r>
        <w:r>
          <w:tab/>
        </w:r>
        <w:r>
          <w:fldChar w:fldCharType="begin"/>
        </w:r>
        <w:r>
          <w:instrText xml:space="preserve"> PAGEREF _Toc62507094 \h </w:instrText>
        </w:r>
      </w:ins>
      <w:r>
        <w:fldChar w:fldCharType="separate"/>
      </w:r>
      <w:ins w:id="33" w:author="Rapporteur" w:date="2021-01-25T22:44:00Z">
        <w:r>
          <w:t>6</w:t>
        </w:r>
        <w:r>
          <w:fldChar w:fldCharType="end"/>
        </w:r>
      </w:ins>
    </w:p>
    <w:p w14:paraId="7E85EB94" w14:textId="0F16B27B" w:rsidR="00653CD9" w:rsidRPr="00DF68ED" w:rsidRDefault="00653CD9">
      <w:pPr>
        <w:pStyle w:val="TOC1"/>
        <w:rPr>
          <w:ins w:id="34" w:author="Rapporteur" w:date="2021-01-25T22:44:00Z"/>
          <w:lang w:val="en-US"/>
          <w:rPrChange w:id="35" w:author="Rapporteur" w:date="2021-01-25T22:44:00Z">
            <w:rPr>
              <w:ins w:id="36" w:author="Rapporteur" w:date="2021-01-25T22:44:00Z"/>
              <w:lang w:val="en-US"/>
            </w:rPr>
          </w:rPrChange>
        </w:rPr>
      </w:pPr>
      <w:ins w:id="37" w:author="Rapporteur" w:date="2021-01-25T22:44:00Z">
        <w:r>
          <w:t>1</w:t>
        </w:r>
        <w:r w:rsidRPr="00DF68ED">
          <w:rPr>
            <w:lang w:val="en-US"/>
            <w:rPrChange w:id="38" w:author="Rapporteur" w:date="2021-01-25T22:44:00Z">
              <w:rPr>
                <w:lang w:val="en-US"/>
              </w:rPr>
            </w:rPrChange>
          </w:rPr>
          <w:tab/>
        </w:r>
        <w:r>
          <w:t>Scope</w:t>
        </w:r>
        <w:r>
          <w:tab/>
        </w:r>
        <w:r>
          <w:fldChar w:fldCharType="begin"/>
        </w:r>
        <w:r>
          <w:instrText xml:space="preserve"> PAGEREF _Toc62507095 \h </w:instrText>
        </w:r>
      </w:ins>
      <w:r>
        <w:fldChar w:fldCharType="separate"/>
      </w:r>
      <w:ins w:id="39" w:author="Rapporteur" w:date="2021-01-25T22:44:00Z">
        <w:r>
          <w:t>7</w:t>
        </w:r>
        <w:r>
          <w:fldChar w:fldCharType="end"/>
        </w:r>
      </w:ins>
    </w:p>
    <w:p w14:paraId="72AB9A87" w14:textId="11BE6ADA" w:rsidR="00653CD9" w:rsidRPr="00DF68ED" w:rsidRDefault="00653CD9">
      <w:pPr>
        <w:pStyle w:val="TOC1"/>
        <w:rPr>
          <w:ins w:id="40" w:author="Rapporteur" w:date="2021-01-25T22:44:00Z"/>
          <w:lang w:val="en-US"/>
          <w:rPrChange w:id="41" w:author="Rapporteur" w:date="2021-01-25T22:44:00Z">
            <w:rPr>
              <w:ins w:id="42" w:author="Rapporteur" w:date="2021-01-25T22:44:00Z"/>
              <w:lang w:val="en-US"/>
            </w:rPr>
          </w:rPrChange>
        </w:rPr>
      </w:pPr>
      <w:ins w:id="43" w:author="Rapporteur" w:date="2021-01-25T22:44:00Z">
        <w:r>
          <w:t>2</w:t>
        </w:r>
        <w:r w:rsidRPr="00DF68ED">
          <w:rPr>
            <w:lang w:val="en-US"/>
            <w:rPrChange w:id="44" w:author="Rapporteur" w:date="2021-01-25T22:44:00Z">
              <w:rPr>
                <w:lang w:val="en-US"/>
              </w:rPr>
            </w:rPrChange>
          </w:rPr>
          <w:tab/>
        </w:r>
        <w:r>
          <w:t>References</w:t>
        </w:r>
        <w:r>
          <w:tab/>
        </w:r>
        <w:r>
          <w:fldChar w:fldCharType="begin"/>
        </w:r>
        <w:r>
          <w:instrText xml:space="preserve"> PAGEREF _Toc62507096 \h </w:instrText>
        </w:r>
      </w:ins>
      <w:r>
        <w:fldChar w:fldCharType="separate"/>
      </w:r>
      <w:ins w:id="45" w:author="Rapporteur" w:date="2021-01-25T22:44:00Z">
        <w:r>
          <w:t>7</w:t>
        </w:r>
        <w:r>
          <w:fldChar w:fldCharType="end"/>
        </w:r>
      </w:ins>
    </w:p>
    <w:p w14:paraId="3C54205C" w14:textId="739DBCAD" w:rsidR="00653CD9" w:rsidRPr="00DF68ED" w:rsidRDefault="00653CD9">
      <w:pPr>
        <w:pStyle w:val="TOC1"/>
        <w:rPr>
          <w:ins w:id="46" w:author="Rapporteur" w:date="2021-01-25T22:44:00Z"/>
          <w:lang w:val="en-US"/>
          <w:rPrChange w:id="47" w:author="Rapporteur" w:date="2021-01-25T22:44:00Z">
            <w:rPr>
              <w:ins w:id="48" w:author="Rapporteur" w:date="2021-01-25T22:44:00Z"/>
              <w:lang w:val="en-US"/>
            </w:rPr>
          </w:rPrChange>
        </w:rPr>
      </w:pPr>
      <w:ins w:id="49" w:author="Rapporteur" w:date="2021-01-25T22:44:00Z">
        <w:r>
          <w:t>3</w:t>
        </w:r>
        <w:r w:rsidRPr="00DF68ED">
          <w:rPr>
            <w:lang w:val="en-US"/>
            <w:rPrChange w:id="50" w:author="Rapporteur" w:date="2021-01-25T22:44:00Z">
              <w:rPr>
                <w:lang w:val="en-US"/>
              </w:rPr>
            </w:rPrChange>
          </w:rPr>
          <w:tab/>
        </w:r>
        <w:r>
          <w:t>Definitions of terms, symbols and abbreviations</w:t>
        </w:r>
        <w:r>
          <w:tab/>
        </w:r>
        <w:r>
          <w:fldChar w:fldCharType="begin"/>
        </w:r>
        <w:r>
          <w:instrText xml:space="preserve"> PAGEREF _Toc62507097 \h </w:instrText>
        </w:r>
      </w:ins>
      <w:r>
        <w:fldChar w:fldCharType="separate"/>
      </w:r>
      <w:ins w:id="51" w:author="Rapporteur" w:date="2021-01-25T22:44:00Z">
        <w:r>
          <w:t>7</w:t>
        </w:r>
        <w:r>
          <w:fldChar w:fldCharType="end"/>
        </w:r>
      </w:ins>
    </w:p>
    <w:p w14:paraId="026A31E2" w14:textId="26D143C6" w:rsidR="00653CD9" w:rsidRPr="00DF68ED" w:rsidRDefault="00653CD9">
      <w:pPr>
        <w:pStyle w:val="TOC2"/>
        <w:rPr>
          <w:ins w:id="52" w:author="Rapporteur" w:date="2021-01-25T22:44:00Z"/>
          <w:lang w:val="en-US"/>
          <w:rPrChange w:id="53" w:author="Rapporteur" w:date="2021-01-25T22:44:00Z">
            <w:rPr>
              <w:ins w:id="54" w:author="Rapporteur" w:date="2021-01-25T22:44:00Z"/>
              <w:lang w:val="en-US"/>
            </w:rPr>
          </w:rPrChange>
        </w:rPr>
      </w:pPr>
      <w:ins w:id="55" w:author="Rapporteur" w:date="2021-01-25T22:44:00Z">
        <w:r>
          <w:t>3.1</w:t>
        </w:r>
        <w:r w:rsidRPr="00DF68ED">
          <w:rPr>
            <w:lang w:val="en-US"/>
            <w:rPrChange w:id="56" w:author="Rapporteur" w:date="2021-01-25T22:44:00Z">
              <w:rPr>
                <w:lang w:val="en-US"/>
              </w:rPr>
            </w:rPrChange>
          </w:rPr>
          <w:tab/>
        </w:r>
        <w:r>
          <w:t>Terms</w:t>
        </w:r>
        <w:r>
          <w:tab/>
        </w:r>
        <w:r>
          <w:fldChar w:fldCharType="begin"/>
        </w:r>
        <w:r>
          <w:instrText xml:space="preserve"> PAGEREF _Toc62507098 \h </w:instrText>
        </w:r>
      </w:ins>
      <w:r>
        <w:fldChar w:fldCharType="separate"/>
      </w:r>
      <w:ins w:id="57" w:author="Rapporteur" w:date="2021-01-25T22:44:00Z">
        <w:r>
          <w:t>7</w:t>
        </w:r>
        <w:r>
          <w:fldChar w:fldCharType="end"/>
        </w:r>
      </w:ins>
    </w:p>
    <w:p w14:paraId="3F085104" w14:textId="12082D04" w:rsidR="00653CD9" w:rsidRPr="00DF68ED" w:rsidRDefault="00653CD9">
      <w:pPr>
        <w:pStyle w:val="TOC2"/>
        <w:rPr>
          <w:ins w:id="58" w:author="Rapporteur" w:date="2021-01-25T22:44:00Z"/>
          <w:lang w:val="en-US"/>
          <w:rPrChange w:id="59" w:author="Rapporteur" w:date="2021-01-25T22:44:00Z">
            <w:rPr>
              <w:ins w:id="60" w:author="Rapporteur" w:date="2021-01-25T22:44:00Z"/>
              <w:lang w:val="en-US"/>
            </w:rPr>
          </w:rPrChange>
        </w:rPr>
      </w:pPr>
      <w:ins w:id="61" w:author="Rapporteur" w:date="2021-01-25T22:44:00Z">
        <w:r>
          <w:t>3.2</w:t>
        </w:r>
        <w:r w:rsidRPr="00DF68ED">
          <w:rPr>
            <w:lang w:val="en-US"/>
            <w:rPrChange w:id="62" w:author="Rapporteur" w:date="2021-01-25T22:44:00Z">
              <w:rPr>
                <w:lang w:val="en-US"/>
              </w:rPr>
            </w:rPrChange>
          </w:rPr>
          <w:tab/>
        </w:r>
        <w:r>
          <w:t>Symbols</w:t>
        </w:r>
        <w:r>
          <w:tab/>
        </w:r>
        <w:r>
          <w:fldChar w:fldCharType="begin"/>
        </w:r>
        <w:r>
          <w:instrText xml:space="preserve"> PAGEREF _Toc62507099 \h </w:instrText>
        </w:r>
      </w:ins>
      <w:r>
        <w:fldChar w:fldCharType="separate"/>
      </w:r>
      <w:ins w:id="63" w:author="Rapporteur" w:date="2021-01-25T22:44:00Z">
        <w:r>
          <w:t>8</w:t>
        </w:r>
        <w:r>
          <w:fldChar w:fldCharType="end"/>
        </w:r>
      </w:ins>
    </w:p>
    <w:p w14:paraId="3D18DCD9" w14:textId="1132380D" w:rsidR="00653CD9" w:rsidRPr="00DF68ED" w:rsidRDefault="00653CD9">
      <w:pPr>
        <w:pStyle w:val="TOC2"/>
        <w:rPr>
          <w:ins w:id="64" w:author="Rapporteur" w:date="2021-01-25T22:44:00Z"/>
          <w:lang w:val="en-US"/>
          <w:rPrChange w:id="65" w:author="Rapporteur" w:date="2021-01-25T22:44:00Z">
            <w:rPr>
              <w:ins w:id="66" w:author="Rapporteur" w:date="2021-01-25T22:44:00Z"/>
              <w:lang w:val="en-US"/>
            </w:rPr>
          </w:rPrChange>
        </w:rPr>
      </w:pPr>
      <w:ins w:id="67" w:author="Rapporteur" w:date="2021-01-25T22:44:00Z">
        <w:r>
          <w:t>3.3</w:t>
        </w:r>
        <w:r w:rsidRPr="00DF68ED">
          <w:rPr>
            <w:lang w:val="en-US"/>
            <w:rPrChange w:id="68" w:author="Rapporteur" w:date="2021-01-25T22:44:00Z">
              <w:rPr>
                <w:lang w:val="en-US"/>
              </w:rPr>
            </w:rPrChange>
          </w:rPr>
          <w:tab/>
        </w:r>
        <w:r>
          <w:t>Abbreviations</w:t>
        </w:r>
        <w:r>
          <w:tab/>
        </w:r>
        <w:r>
          <w:fldChar w:fldCharType="begin"/>
        </w:r>
        <w:r>
          <w:instrText xml:space="preserve"> PAGEREF _Toc62507100 \h </w:instrText>
        </w:r>
      </w:ins>
      <w:r>
        <w:fldChar w:fldCharType="separate"/>
      </w:r>
      <w:ins w:id="69" w:author="Rapporteur" w:date="2021-01-25T22:44:00Z">
        <w:r>
          <w:t>8</w:t>
        </w:r>
        <w:r>
          <w:fldChar w:fldCharType="end"/>
        </w:r>
      </w:ins>
    </w:p>
    <w:p w14:paraId="7DDD4BDE" w14:textId="3CBB7F5E" w:rsidR="00653CD9" w:rsidRPr="00DF68ED" w:rsidRDefault="00653CD9">
      <w:pPr>
        <w:pStyle w:val="TOC1"/>
        <w:rPr>
          <w:ins w:id="70" w:author="Rapporteur" w:date="2021-01-25T22:44:00Z"/>
          <w:lang w:val="en-US"/>
          <w:rPrChange w:id="71" w:author="Rapporteur" w:date="2021-01-25T22:44:00Z">
            <w:rPr>
              <w:ins w:id="72" w:author="Rapporteur" w:date="2021-01-25T22:44:00Z"/>
              <w:lang w:val="en-US"/>
            </w:rPr>
          </w:rPrChange>
        </w:rPr>
      </w:pPr>
      <w:ins w:id="73" w:author="Rapporteur" w:date="2021-01-25T22:44:00Z">
        <w:r>
          <w:t>4</w:t>
        </w:r>
        <w:r w:rsidRPr="00DF68ED">
          <w:rPr>
            <w:lang w:val="en-US"/>
            <w:rPrChange w:id="74" w:author="Rapporteur" w:date="2021-01-25T22:44:00Z">
              <w:rPr>
                <w:lang w:val="en-US"/>
              </w:rPr>
            </w:rPrChange>
          </w:rPr>
          <w:tab/>
        </w:r>
        <w:r>
          <w:t>Architecture and security assumptions of AMF re-allocation</w:t>
        </w:r>
        <w:r>
          <w:tab/>
        </w:r>
        <w:r>
          <w:fldChar w:fldCharType="begin"/>
        </w:r>
        <w:r>
          <w:instrText xml:space="preserve"> PAGEREF _Toc62507101 \h </w:instrText>
        </w:r>
      </w:ins>
      <w:r>
        <w:fldChar w:fldCharType="separate"/>
      </w:r>
      <w:ins w:id="75" w:author="Rapporteur" w:date="2021-01-25T22:44:00Z">
        <w:r>
          <w:t>8</w:t>
        </w:r>
        <w:r>
          <w:fldChar w:fldCharType="end"/>
        </w:r>
      </w:ins>
    </w:p>
    <w:p w14:paraId="2DB47817" w14:textId="758BBE8B" w:rsidR="00653CD9" w:rsidRPr="00DF68ED" w:rsidRDefault="00653CD9">
      <w:pPr>
        <w:pStyle w:val="TOC2"/>
        <w:rPr>
          <w:ins w:id="76" w:author="Rapporteur" w:date="2021-01-25T22:44:00Z"/>
          <w:lang w:val="en-US"/>
          <w:rPrChange w:id="77" w:author="Rapporteur" w:date="2021-01-25T22:44:00Z">
            <w:rPr>
              <w:ins w:id="78" w:author="Rapporteur" w:date="2021-01-25T22:44:00Z"/>
              <w:lang w:val="en-US"/>
            </w:rPr>
          </w:rPrChange>
        </w:rPr>
      </w:pPr>
      <w:ins w:id="79" w:author="Rapporteur" w:date="2021-01-25T22:44:00Z">
        <w:r>
          <w:t>4.1</w:t>
        </w:r>
        <w:r w:rsidRPr="00DF68ED">
          <w:rPr>
            <w:lang w:val="en-US"/>
            <w:rPrChange w:id="80" w:author="Rapporteur" w:date="2021-01-25T22:44:00Z">
              <w:rPr>
                <w:lang w:val="en-US"/>
              </w:rPr>
            </w:rPrChange>
          </w:rPr>
          <w:tab/>
        </w:r>
        <w:r>
          <w:t>General</w:t>
        </w:r>
        <w:r>
          <w:tab/>
        </w:r>
        <w:r>
          <w:fldChar w:fldCharType="begin"/>
        </w:r>
        <w:r>
          <w:instrText xml:space="preserve"> PAGEREF _Toc62507102 \h </w:instrText>
        </w:r>
      </w:ins>
      <w:r>
        <w:fldChar w:fldCharType="separate"/>
      </w:r>
      <w:ins w:id="81" w:author="Rapporteur" w:date="2021-01-25T22:44:00Z">
        <w:r>
          <w:t>8</w:t>
        </w:r>
        <w:r>
          <w:fldChar w:fldCharType="end"/>
        </w:r>
      </w:ins>
    </w:p>
    <w:p w14:paraId="7F6FC851" w14:textId="231DDD9F" w:rsidR="00653CD9" w:rsidRPr="00DF68ED" w:rsidRDefault="00653CD9">
      <w:pPr>
        <w:pStyle w:val="TOC2"/>
        <w:rPr>
          <w:ins w:id="82" w:author="Rapporteur" w:date="2021-01-25T22:44:00Z"/>
          <w:lang w:val="en-US"/>
          <w:rPrChange w:id="83" w:author="Rapporteur" w:date="2021-01-25T22:44:00Z">
            <w:rPr>
              <w:ins w:id="84" w:author="Rapporteur" w:date="2021-01-25T22:44:00Z"/>
              <w:lang w:val="en-US"/>
            </w:rPr>
          </w:rPrChange>
        </w:rPr>
      </w:pPr>
      <w:ins w:id="85" w:author="Rapporteur" w:date="2021-01-25T22:44:00Z">
        <w:r>
          <w:t>4.2</w:t>
        </w:r>
        <w:r w:rsidRPr="00DF68ED">
          <w:rPr>
            <w:lang w:val="en-US"/>
            <w:rPrChange w:id="86" w:author="Rapporteur" w:date="2021-01-25T22:44:00Z">
              <w:rPr>
                <w:lang w:val="en-US"/>
              </w:rPr>
            </w:rPrChange>
          </w:rPr>
          <w:tab/>
        </w:r>
        <w:r>
          <w:t>Procedure of Registration with AMF re</w:t>
        </w:r>
        <w:r>
          <w:rPr>
            <w:lang w:eastAsia="zh-CN"/>
          </w:rPr>
          <w:t>-</w:t>
        </w:r>
        <w:r>
          <w:t>allocation</w:t>
        </w:r>
        <w:r>
          <w:tab/>
        </w:r>
        <w:r>
          <w:fldChar w:fldCharType="begin"/>
        </w:r>
        <w:r>
          <w:instrText xml:space="preserve"> PAGEREF _Toc62507103 \h </w:instrText>
        </w:r>
      </w:ins>
      <w:r>
        <w:fldChar w:fldCharType="separate"/>
      </w:r>
      <w:ins w:id="87" w:author="Rapporteur" w:date="2021-01-25T22:44:00Z">
        <w:r>
          <w:t>8</w:t>
        </w:r>
        <w:r>
          <w:fldChar w:fldCharType="end"/>
        </w:r>
      </w:ins>
    </w:p>
    <w:p w14:paraId="7E64D3F1" w14:textId="772C00BF" w:rsidR="00653CD9" w:rsidRPr="00DF68ED" w:rsidRDefault="00653CD9">
      <w:pPr>
        <w:pStyle w:val="TOC2"/>
        <w:rPr>
          <w:ins w:id="88" w:author="Rapporteur" w:date="2021-01-25T22:44:00Z"/>
          <w:lang w:val="en-US"/>
          <w:rPrChange w:id="89" w:author="Rapporteur" w:date="2021-01-25T22:44:00Z">
            <w:rPr>
              <w:ins w:id="90" w:author="Rapporteur" w:date="2021-01-25T22:44:00Z"/>
              <w:lang w:val="en-US"/>
            </w:rPr>
          </w:rPrChange>
        </w:rPr>
      </w:pPr>
      <w:ins w:id="91" w:author="Rapporteur" w:date="2021-01-25T22:44:00Z">
        <w:r>
          <w:t>4.3</w:t>
        </w:r>
        <w:r w:rsidRPr="00DF68ED">
          <w:rPr>
            <w:lang w:val="en-US"/>
            <w:rPrChange w:id="92" w:author="Rapporteur" w:date="2021-01-25T22:44:00Z">
              <w:rPr>
                <w:lang w:val="en-US"/>
              </w:rPr>
            </w:rPrChange>
          </w:rPr>
          <w:tab/>
        </w:r>
        <w:r>
          <w:t>Architecture and security assumptions</w:t>
        </w:r>
        <w:r>
          <w:tab/>
        </w:r>
        <w:r>
          <w:fldChar w:fldCharType="begin"/>
        </w:r>
        <w:r>
          <w:instrText xml:space="preserve"> PAGEREF _Toc62507104 \h </w:instrText>
        </w:r>
      </w:ins>
      <w:r>
        <w:fldChar w:fldCharType="separate"/>
      </w:r>
      <w:ins w:id="93" w:author="Rapporteur" w:date="2021-01-25T22:44:00Z">
        <w:r>
          <w:t>10</w:t>
        </w:r>
        <w:r>
          <w:fldChar w:fldCharType="end"/>
        </w:r>
      </w:ins>
    </w:p>
    <w:p w14:paraId="7D23C2F4" w14:textId="2517370A" w:rsidR="00653CD9" w:rsidRPr="00DF68ED" w:rsidRDefault="00653CD9">
      <w:pPr>
        <w:pStyle w:val="TOC1"/>
        <w:rPr>
          <w:ins w:id="94" w:author="Rapporteur" w:date="2021-01-25T22:44:00Z"/>
          <w:lang w:val="en-US"/>
          <w:rPrChange w:id="95" w:author="Rapporteur" w:date="2021-01-25T22:44:00Z">
            <w:rPr>
              <w:ins w:id="96" w:author="Rapporteur" w:date="2021-01-25T22:44:00Z"/>
              <w:lang w:val="en-US"/>
            </w:rPr>
          </w:rPrChange>
        </w:rPr>
      </w:pPr>
      <w:ins w:id="97" w:author="Rapporteur" w:date="2021-01-25T22:44:00Z">
        <w:r>
          <w:t>5</w:t>
        </w:r>
        <w:r w:rsidRPr="00DF68ED">
          <w:rPr>
            <w:lang w:val="en-US"/>
            <w:rPrChange w:id="98" w:author="Rapporteur" w:date="2021-01-25T22:44:00Z">
              <w:rPr>
                <w:lang w:val="en-US"/>
              </w:rPr>
            </w:rPrChange>
          </w:rPr>
          <w:tab/>
        </w:r>
        <w:r>
          <w:t>Key issues</w:t>
        </w:r>
        <w:r>
          <w:tab/>
        </w:r>
        <w:r>
          <w:fldChar w:fldCharType="begin"/>
        </w:r>
        <w:r>
          <w:instrText xml:space="preserve"> PAGEREF _Toc62507105 \h </w:instrText>
        </w:r>
      </w:ins>
      <w:r>
        <w:fldChar w:fldCharType="separate"/>
      </w:r>
      <w:ins w:id="99" w:author="Rapporteur" w:date="2021-01-25T22:44:00Z">
        <w:r>
          <w:t>11</w:t>
        </w:r>
        <w:r>
          <w:fldChar w:fldCharType="end"/>
        </w:r>
      </w:ins>
    </w:p>
    <w:p w14:paraId="5FFAF4F6" w14:textId="274648AD" w:rsidR="00653CD9" w:rsidRPr="00DF68ED" w:rsidRDefault="00653CD9">
      <w:pPr>
        <w:pStyle w:val="TOC2"/>
        <w:rPr>
          <w:ins w:id="100" w:author="Rapporteur" w:date="2021-01-25T22:44:00Z"/>
          <w:lang w:val="en-US"/>
          <w:rPrChange w:id="101" w:author="Rapporteur" w:date="2021-01-25T22:44:00Z">
            <w:rPr>
              <w:ins w:id="102" w:author="Rapporteur" w:date="2021-01-25T22:44:00Z"/>
              <w:lang w:val="en-US"/>
            </w:rPr>
          </w:rPrChange>
        </w:rPr>
      </w:pPr>
      <w:ins w:id="103" w:author="Rapporteur" w:date="2021-01-25T22:44:00Z">
        <w:r>
          <w:t>5.1</w:t>
        </w:r>
        <w:r w:rsidRPr="00DF68ED">
          <w:rPr>
            <w:lang w:val="en-US"/>
            <w:rPrChange w:id="104" w:author="Rapporteur" w:date="2021-01-25T22:44:00Z">
              <w:rPr>
                <w:lang w:val="en-US"/>
              </w:rPr>
            </w:rPrChange>
          </w:rPr>
          <w:tab/>
        </w:r>
        <w:r>
          <w:t>Key Issue #1: Security of AMF re-allocation procedures</w:t>
        </w:r>
        <w:r>
          <w:tab/>
        </w:r>
        <w:r>
          <w:fldChar w:fldCharType="begin"/>
        </w:r>
        <w:r>
          <w:instrText xml:space="preserve"> PAGEREF _Toc62507106 \h </w:instrText>
        </w:r>
      </w:ins>
      <w:r>
        <w:fldChar w:fldCharType="separate"/>
      </w:r>
      <w:ins w:id="105" w:author="Rapporteur" w:date="2021-01-25T22:44:00Z">
        <w:r>
          <w:t>11</w:t>
        </w:r>
        <w:r>
          <w:fldChar w:fldCharType="end"/>
        </w:r>
      </w:ins>
    </w:p>
    <w:p w14:paraId="399477FB" w14:textId="0E602AFC" w:rsidR="00653CD9" w:rsidRPr="00DF68ED" w:rsidRDefault="00653CD9">
      <w:pPr>
        <w:pStyle w:val="TOC3"/>
        <w:rPr>
          <w:ins w:id="106" w:author="Rapporteur" w:date="2021-01-25T22:44:00Z"/>
          <w:lang w:val="en-US"/>
          <w:rPrChange w:id="107" w:author="Rapporteur" w:date="2021-01-25T22:44:00Z">
            <w:rPr>
              <w:ins w:id="108" w:author="Rapporteur" w:date="2021-01-25T22:44:00Z"/>
              <w:lang w:val="en-US"/>
            </w:rPr>
          </w:rPrChange>
        </w:rPr>
      </w:pPr>
      <w:ins w:id="109" w:author="Rapporteur" w:date="2021-01-25T22:44:00Z">
        <w:r>
          <w:t>5.1.1</w:t>
        </w:r>
        <w:r w:rsidRPr="00DF68ED">
          <w:rPr>
            <w:lang w:val="en-US"/>
            <w:rPrChange w:id="110" w:author="Rapporteur" w:date="2021-01-25T22:44:00Z">
              <w:rPr>
                <w:lang w:val="en-US"/>
              </w:rPr>
            </w:rPrChange>
          </w:rPr>
          <w:tab/>
        </w:r>
        <w:r>
          <w:t>Key issue details</w:t>
        </w:r>
        <w:r>
          <w:tab/>
        </w:r>
        <w:r>
          <w:fldChar w:fldCharType="begin"/>
        </w:r>
        <w:r>
          <w:instrText xml:space="preserve"> PAGEREF _Toc62507107 \h </w:instrText>
        </w:r>
      </w:ins>
      <w:r>
        <w:fldChar w:fldCharType="separate"/>
      </w:r>
      <w:ins w:id="111" w:author="Rapporteur" w:date="2021-01-25T22:44:00Z">
        <w:r>
          <w:t>11</w:t>
        </w:r>
        <w:r>
          <w:fldChar w:fldCharType="end"/>
        </w:r>
      </w:ins>
    </w:p>
    <w:p w14:paraId="0FCBA045" w14:textId="4662693D" w:rsidR="00653CD9" w:rsidRPr="00DF68ED" w:rsidRDefault="00653CD9">
      <w:pPr>
        <w:pStyle w:val="TOC3"/>
        <w:rPr>
          <w:ins w:id="112" w:author="Rapporteur" w:date="2021-01-25T22:44:00Z"/>
          <w:lang w:val="en-US"/>
          <w:rPrChange w:id="113" w:author="Rapporteur" w:date="2021-01-25T22:44:00Z">
            <w:rPr>
              <w:ins w:id="114" w:author="Rapporteur" w:date="2021-01-25T22:44:00Z"/>
              <w:lang w:val="en-US"/>
            </w:rPr>
          </w:rPrChange>
        </w:rPr>
      </w:pPr>
      <w:ins w:id="115" w:author="Rapporteur" w:date="2021-01-25T22:44:00Z">
        <w:r>
          <w:t>5.1.2</w:t>
        </w:r>
        <w:r w:rsidRPr="00DF68ED">
          <w:rPr>
            <w:lang w:val="en-US"/>
            <w:rPrChange w:id="116" w:author="Rapporteur" w:date="2021-01-25T22:44:00Z">
              <w:rPr>
                <w:lang w:val="en-US"/>
              </w:rPr>
            </w:rPrChange>
          </w:rPr>
          <w:tab/>
        </w:r>
        <w:r>
          <w:t>Security threats</w:t>
        </w:r>
        <w:r>
          <w:tab/>
        </w:r>
        <w:r>
          <w:fldChar w:fldCharType="begin"/>
        </w:r>
        <w:r>
          <w:instrText xml:space="preserve"> PAGEREF _Toc62507108 \h </w:instrText>
        </w:r>
      </w:ins>
      <w:r>
        <w:fldChar w:fldCharType="separate"/>
      </w:r>
      <w:ins w:id="117" w:author="Rapporteur" w:date="2021-01-25T22:44:00Z">
        <w:r>
          <w:t>12</w:t>
        </w:r>
        <w:r>
          <w:fldChar w:fldCharType="end"/>
        </w:r>
      </w:ins>
    </w:p>
    <w:p w14:paraId="11D02081" w14:textId="23EA5E07" w:rsidR="00653CD9" w:rsidRPr="00DF68ED" w:rsidRDefault="00653CD9">
      <w:pPr>
        <w:pStyle w:val="TOC3"/>
        <w:rPr>
          <w:ins w:id="118" w:author="Rapporteur" w:date="2021-01-25T22:44:00Z"/>
          <w:lang w:val="en-US"/>
          <w:rPrChange w:id="119" w:author="Rapporteur" w:date="2021-01-25T22:44:00Z">
            <w:rPr>
              <w:ins w:id="120" w:author="Rapporteur" w:date="2021-01-25T22:44:00Z"/>
              <w:lang w:val="en-US"/>
            </w:rPr>
          </w:rPrChange>
        </w:rPr>
      </w:pPr>
      <w:ins w:id="121" w:author="Rapporteur" w:date="2021-01-25T22:44:00Z">
        <w:r>
          <w:t>5.1.3</w:t>
        </w:r>
        <w:r w:rsidRPr="00DF68ED">
          <w:rPr>
            <w:lang w:val="en-US"/>
            <w:rPrChange w:id="122" w:author="Rapporteur" w:date="2021-01-25T22:44:00Z">
              <w:rPr>
                <w:lang w:val="en-US"/>
              </w:rPr>
            </w:rPrChange>
          </w:rPr>
          <w:tab/>
        </w:r>
        <w:r>
          <w:t>Potential security requirements</w:t>
        </w:r>
        <w:r>
          <w:tab/>
        </w:r>
        <w:r>
          <w:fldChar w:fldCharType="begin"/>
        </w:r>
        <w:r>
          <w:instrText xml:space="preserve"> PAGEREF _Toc62507109 \h </w:instrText>
        </w:r>
      </w:ins>
      <w:r>
        <w:fldChar w:fldCharType="separate"/>
      </w:r>
      <w:ins w:id="123" w:author="Rapporteur" w:date="2021-01-25T22:44:00Z">
        <w:r>
          <w:t>12</w:t>
        </w:r>
        <w:r>
          <w:fldChar w:fldCharType="end"/>
        </w:r>
      </w:ins>
    </w:p>
    <w:p w14:paraId="787BB97F" w14:textId="19236394" w:rsidR="00653CD9" w:rsidRPr="00DF68ED" w:rsidRDefault="00653CD9">
      <w:pPr>
        <w:pStyle w:val="TOC2"/>
        <w:rPr>
          <w:ins w:id="124" w:author="Rapporteur" w:date="2021-01-25T22:44:00Z"/>
          <w:lang w:val="en-US"/>
          <w:rPrChange w:id="125" w:author="Rapporteur" w:date="2021-01-25T22:44:00Z">
            <w:rPr>
              <w:ins w:id="126" w:author="Rapporteur" w:date="2021-01-25T22:44:00Z"/>
              <w:lang w:val="en-US"/>
            </w:rPr>
          </w:rPrChange>
        </w:rPr>
      </w:pPr>
      <w:ins w:id="127" w:author="Rapporteur" w:date="2021-01-25T22:44:00Z">
        <w:r>
          <w:t>5.X</w:t>
        </w:r>
        <w:r w:rsidRPr="00DF68ED">
          <w:rPr>
            <w:lang w:val="en-US"/>
            <w:rPrChange w:id="128" w:author="Rapporteur" w:date="2021-01-25T22:44:00Z">
              <w:rPr>
                <w:lang w:val="en-US"/>
              </w:rPr>
            </w:rPrChange>
          </w:rPr>
          <w:tab/>
        </w:r>
        <w:r>
          <w:t>Key Issue #X: &lt;Key Issue Name&gt;</w:t>
        </w:r>
        <w:r>
          <w:tab/>
        </w:r>
        <w:r>
          <w:fldChar w:fldCharType="begin"/>
        </w:r>
        <w:r>
          <w:instrText xml:space="preserve"> PAGEREF _Toc62507110 \h </w:instrText>
        </w:r>
      </w:ins>
      <w:r>
        <w:fldChar w:fldCharType="separate"/>
      </w:r>
      <w:ins w:id="129" w:author="Rapporteur" w:date="2021-01-25T22:44:00Z">
        <w:r>
          <w:t>12</w:t>
        </w:r>
        <w:r>
          <w:fldChar w:fldCharType="end"/>
        </w:r>
      </w:ins>
    </w:p>
    <w:p w14:paraId="3D8825AA" w14:textId="6556A85F" w:rsidR="00653CD9" w:rsidRPr="00DF68ED" w:rsidRDefault="00653CD9">
      <w:pPr>
        <w:pStyle w:val="TOC3"/>
        <w:rPr>
          <w:ins w:id="130" w:author="Rapporteur" w:date="2021-01-25T22:44:00Z"/>
          <w:lang w:val="en-US"/>
          <w:rPrChange w:id="131" w:author="Rapporteur" w:date="2021-01-25T22:44:00Z">
            <w:rPr>
              <w:ins w:id="132" w:author="Rapporteur" w:date="2021-01-25T22:44:00Z"/>
              <w:lang w:val="en-US"/>
            </w:rPr>
          </w:rPrChange>
        </w:rPr>
      </w:pPr>
      <w:ins w:id="133" w:author="Rapporteur" w:date="2021-01-25T22:44:00Z">
        <w:r>
          <w:t>5.X.1</w:t>
        </w:r>
        <w:r w:rsidRPr="00DF68ED">
          <w:rPr>
            <w:lang w:val="en-US"/>
            <w:rPrChange w:id="134" w:author="Rapporteur" w:date="2021-01-25T22:44:00Z">
              <w:rPr>
                <w:lang w:val="en-US"/>
              </w:rPr>
            </w:rPrChange>
          </w:rPr>
          <w:tab/>
        </w:r>
        <w:r>
          <w:t>Key issue details</w:t>
        </w:r>
        <w:r>
          <w:tab/>
        </w:r>
        <w:r>
          <w:fldChar w:fldCharType="begin"/>
        </w:r>
        <w:r>
          <w:instrText xml:space="preserve"> PAGEREF _Toc62507111 \h </w:instrText>
        </w:r>
      </w:ins>
      <w:r>
        <w:fldChar w:fldCharType="separate"/>
      </w:r>
      <w:ins w:id="135" w:author="Rapporteur" w:date="2021-01-25T22:44:00Z">
        <w:r>
          <w:t>12</w:t>
        </w:r>
        <w:r>
          <w:fldChar w:fldCharType="end"/>
        </w:r>
      </w:ins>
    </w:p>
    <w:p w14:paraId="2B19AD39" w14:textId="6BAB5DFE" w:rsidR="00653CD9" w:rsidRPr="00DF68ED" w:rsidRDefault="00653CD9">
      <w:pPr>
        <w:pStyle w:val="TOC3"/>
        <w:rPr>
          <w:ins w:id="136" w:author="Rapporteur" w:date="2021-01-25T22:44:00Z"/>
          <w:lang w:val="en-US"/>
          <w:rPrChange w:id="137" w:author="Rapporteur" w:date="2021-01-25T22:44:00Z">
            <w:rPr>
              <w:ins w:id="138" w:author="Rapporteur" w:date="2021-01-25T22:44:00Z"/>
              <w:lang w:val="en-US"/>
            </w:rPr>
          </w:rPrChange>
        </w:rPr>
      </w:pPr>
      <w:ins w:id="139" w:author="Rapporteur" w:date="2021-01-25T22:44:00Z">
        <w:r>
          <w:t>5.X.2</w:t>
        </w:r>
        <w:r w:rsidRPr="00DF68ED">
          <w:rPr>
            <w:lang w:val="en-US"/>
            <w:rPrChange w:id="140" w:author="Rapporteur" w:date="2021-01-25T22:44:00Z">
              <w:rPr>
                <w:lang w:val="en-US"/>
              </w:rPr>
            </w:rPrChange>
          </w:rPr>
          <w:tab/>
        </w:r>
        <w:r>
          <w:t>Security threats</w:t>
        </w:r>
        <w:r>
          <w:tab/>
        </w:r>
        <w:r>
          <w:fldChar w:fldCharType="begin"/>
        </w:r>
        <w:r>
          <w:instrText xml:space="preserve"> PAGEREF _Toc62507112 \h </w:instrText>
        </w:r>
      </w:ins>
      <w:r>
        <w:fldChar w:fldCharType="separate"/>
      </w:r>
      <w:ins w:id="141" w:author="Rapporteur" w:date="2021-01-25T22:44:00Z">
        <w:r>
          <w:t>12</w:t>
        </w:r>
        <w:r>
          <w:fldChar w:fldCharType="end"/>
        </w:r>
      </w:ins>
    </w:p>
    <w:p w14:paraId="13171B9B" w14:textId="7E8F0EBD" w:rsidR="00653CD9" w:rsidRPr="00DF68ED" w:rsidRDefault="00653CD9">
      <w:pPr>
        <w:pStyle w:val="TOC3"/>
        <w:rPr>
          <w:ins w:id="142" w:author="Rapporteur" w:date="2021-01-25T22:44:00Z"/>
          <w:lang w:val="en-US"/>
          <w:rPrChange w:id="143" w:author="Rapporteur" w:date="2021-01-25T22:44:00Z">
            <w:rPr>
              <w:ins w:id="144" w:author="Rapporteur" w:date="2021-01-25T22:44:00Z"/>
              <w:lang w:val="en-US"/>
            </w:rPr>
          </w:rPrChange>
        </w:rPr>
      </w:pPr>
      <w:ins w:id="145" w:author="Rapporteur" w:date="2021-01-25T22:44:00Z">
        <w:r>
          <w:t>5.X.3</w:t>
        </w:r>
        <w:r w:rsidRPr="00DF68ED">
          <w:rPr>
            <w:lang w:val="en-US"/>
            <w:rPrChange w:id="146" w:author="Rapporteur" w:date="2021-01-25T22:44:00Z">
              <w:rPr>
                <w:lang w:val="en-US"/>
              </w:rPr>
            </w:rPrChange>
          </w:rPr>
          <w:tab/>
        </w:r>
        <w:r>
          <w:t>Potential security requirements</w:t>
        </w:r>
        <w:r>
          <w:tab/>
        </w:r>
        <w:r>
          <w:fldChar w:fldCharType="begin"/>
        </w:r>
        <w:r>
          <w:instrText xml:space="preserve"> PAGEREF _Toc62507113 \h </w:instrText>
        </w:r>
      </w:ins>
      <w:r>
        <w:fldChar w:fldCharType="separate"/>
      </w:r>
      <w:ins w:id="147" w:author="Rapporteur" w:date="2021-01-25T22:44:00Z">
        <w:r>
          <w:t>12</w:t>
        </w:r>
        <w:r>
          <w:fldChar w:fldCharType="end"/>
        </w:r>
      </w:ins>
    </w:p>
    <w:p w14:paraId="788AD01D" w14:textId="3EF77251" w:rsidR="00653CD9" w:rsidRPr="00DF68ED" w:rsidRDefault="00653CD9">
      <w:pPr>
        <w:pStyle w:val="TOC1"/>
        <w:rPr>
          <w:ins w:id="148" w:author="Rapporteur" w:date="2021-01-25T22:44:00Z"/>
          <w:lang w:val="en-US"/>
          <w:rPrChange w:id="149" w:author="Rapporteur" w:date="2021-01-25T22:44:00Z">
            <w:rPr>
              <w:ins w:id="150" w:author="Rapporteur" w:date="2021-01-25T22:44:00Z"/>
              <w:lang w:val="en-US"/>
            </w:rPr>
          </w:rPrChange>
        </w:rPr>
      </w:pPr>
      <w:ins w:id="151" w:author="Rapporteur" w:date="2021-01-25T22:44:00Z">
        <w:r>
          <w:t>6</w:t>
        </w:r>
        <w:r w:rsidRPr="00DF68ED">
          <w:rPr>
            <w:lang w:val="en-US"/>
            <w:rPrChange w:id="152" w:author="Rapporteur" w:date="2021-01-25T22:44:00Z">
              <w:rPr>
                <w:lang w:val="en-US"/>
              </w:rPr>
            </w:rPrChange>
          </w:rPr>
          <w:tab/>
        </w:r>
        <w:r>
          <w:t>Solutions</w:t>
        </w:r>
        <w:r>
          <w:tab/>
        </w:r>
        <w:r>
          <w:fldChar w:fldCharType="begin"/>
        </w:r>
        <w:r>
          <w:instrText xml:space="preserve"> PAGEREF _Toc62507114 \h </w:instrText>
        </w:r>
      </w:ins>
      <w:r>
        <w:fldChar w:fldCharType="separate"/>
      </w:r>
      <w:ins w:id="153" w:author="Rapporteur" w:date="2021-01-25T22:44:00Z">
        <w:r>
          <w:t>12</w:t>
        </w:r>
        <w:r>
          <w:fldChar w:fldCharType="end"/>
        </w:r>
      </w:ins>
    </w:p>
    <w:p w14:paraId="005EDB54" w14:textId="5D34F38A" w:rsidR="00653CD9" w:rsidRPr="00DF68ED" w:rsidRDefault="00653CD9">
      <w:pPr>
        <w:pStyle w:val="TOC2"/>
        <w:rPr>
          <w:ins w:id="154" w:author="Rapporteur" w:date="2021-01-25T22:44:00Z"/>
          <w:lang w:val="en-US"/>
          <w:rPrChange w:id="155" w:author="Rapporteur" w:date="2021-01-25T22:44:00Z">
            <w:rPr>
              <w:ins w:id="156" w:author="Rapporteur" w:date="2021-01-25T22:44:00Z"/>
              <w:lang w:val="en-US"/>
            </w:rPr>
          </w:rPrChange>
        </w:rPr>
      </w:pPr>
      <w:ins w:id="157" w:author="Rapporteur" w:date="2021-01-25T22:44:00Z">
        <w:r>
          <w:t>6.1</w:t>
        </w:r>
        <w:r w:rsidRPr="00DF68ED">
          <w:rPr>
            <w:lang w:val="en-US"/>
            <w:rPrChange w:id="158" w:author="Rapporteur" w:date="2021-01-25T22:44:00Z">
              <w:rPr>
                <w:lang w:val="en-US"/>
              </w:rPr>
            </w:rPrChange>
          </w:rPr>
          <w:tab/>
        </w:r>
        <w:r>
          <w:t>Solution #1: AMF re-allocation via RAN using existing security states</w:t>
        </w:r>
        <w:r>
          <w:tab/>
        </w:r>
        <w:r>
          <w:fldChar w:fldCharType="begin"/>
        </w:r>
        <w:r>
          <w:instrText xml:space="preserve"> PAGEREF _Toc62507115 \h </w:instrText>
        </w:r>
      </w:ins>
      <w:r>
        <w:fldChar w:fldCharType="separate"/>
      </w:r>
      <w:ins w:id="159" w:author="Rapporteur" w:date="2021-01-25T22:44:00Z">
        <w:r>
          <w:t>12</w:t>
        </w:r>
        <w:r>
          <w:fldChar w:fldCharType="end"/>
        </w:r>
      </w:ins>
    </w:p>
    <w:p w14:paraId="5210E37B" w14:textId="0CF1EDC1" w:rsidR="00653CD9" w:rsidRPr="00DF68ED" w:rsidRDefault="00653CD9">
      <w:pPr>
        <w:pStyle w:val="TOC3"/>
        <w:rPr>
          <w:ins w:id="160" w:author="Rapporteur" w:date="2021-01-25T22:44:00Z"/>
          <w:lang w:val="en-US"/>
          <w:rPrChange w:id="161" w:author="Rapporteur" w:date="2021-01-25T22:44:00Z">
            <w:rPr>
              <w:ins w:id="162" w:author="Rapporteur" w:date="2021-01-25T22:44:00Z"/>
              <w:lang w:val="en-US"/>
            </w:rPr>
          </w:rPrChange>
        </w:rPr>
      </w:pPr>
      <w:ins w:id="163" w:author="Rapporteur" w:date="2021-01-25T22:44:00Z">
        <w:r>
          <w:t>6.1.1</w:t>
        </w:r>
        <w:r w:rsidRPr="00DF68ED">
          <w:rPr>
            <w:lang w:val="en-US"/>
            <w:rPrChange w:id="164" w:author="Rapporteur" w:date="2021-01-25T22:44:00Z">
              <w:rPr>
                <w:lang w:val="en-US"/>
              </w:rPr>
            </w:rPrChange>
          </w:rPr>
          <w:tab/>
        </w:r>
        <w:r>
          <w:t>Introduction</w:t>
        </w:r>
        <w:r>
          <w:tab/>
        </w:r>
        <w:r>
          <w:fldChar w:fldCharType="begin"/>
        </w:r>
        <w:r>
          <w:instrText xml:space="preserve"> PAGEREF _Toc62507116 \h </w:instrText>
        </w:r>
      </w:ins>
      <w:r>
        <w:fldChar w:fldCharType="separate"/>
      </w:r>
      <w:ins w:id="165" w:author="Rapporteur" w:date="2021-01-25T22:44:00Z">
        <w:r>
          <w:t>12</w:t>
        </w:r>
        <w:r>
          <w:fldChar w:fldCharType="end"/>
        </w:r>
      </w:ins>
    </w:p>
    <w:p w14:paraId="6CF3C7D7" w14:textId="757DB531" w:rsidR="00653CD9" w:rsidRPr="00DF68ED" w:rsidRDefault="00653CD9">
      <w:pPr>
        <w:pStyle w:val="TOC3"/>
        <w:rPr>
          <w:ins w:id="166" w:author="Rapporteur" w:date="2021-01-25T22:44:00Z"/>
          <w:lang w:val="en-US"/>
          <w:rPrChange w:id="167" w:author="Rapporteur" w:date="2021-01-25T22:44:00Z">
            <w:rPr>
              <w:ins w:id="168" w:author="Rapporteur" w:date="2021-01-25T22:44:00Z"/>
              <w:lang w:val="en-US"/>
            </w:rPr>
          </w:rPrChange>
        </w:rPr>
      </w:pPr>
      <w:ins w:id="169" w:author="Rapporteur" w:date="2021-01-25T22:44:00Z">
        <w:r>
          <w:t>6.1.2</w:t>
        </w:r>
        <w:r w:rsidRPr="00DF68ED">
          <w:rPr>
            <w:lang w:val="en-US"/>
            <w:rPrChange w:id="170" w:author="Rapporteur" w:date="2021-01-25T22:44:00Z">
              <w:rPr>
                <w:lang w:val="en-US"/>
              </w:rPr>
            </w:rPrChange>
          </w:rPr>
          <w:tab/>
        </w:r>
        <w:r>
          <w:t>Solution details</w:t>
        </w:r>
        <w:r>
          <w:tab/>
        </w:r>
        <w:r>
          <w:fldChar w:fldCharType="begin"/>
        </w:r>
        <w:r>
          <w:instrText xml:space="preserve"> PAGEREF _Toc62507117 \h </w:instrText>
        </w:r>
      </w:ins>
      <w:r>
        <w:fldChar w:fldCharType="separate"/>
      </w:r>
      <w:ins w:id="171" w:author="Rapporteur" w:date="2021-01-25T22:44:00Z">
        <w:r>
          <w:t>12</w:t>
        </w:r>
        <w:r>
          <w:fldChar w:fldCharType="end"/>
        </w:r>
      </w:ins>
    </w:p>
    <w:p w14:paraId="5F466962" w14:textId="5259306E" w:rsidR="00653CD9" w:rsidRPr="00DF68ED" w:rsidRDefault="00653CD9">
      <w:pPr>
        <w:pStyle w:val="TOC4"/>
        <w:rPr>
          <w:ins w:id="172" w:author="Rapporteur" w:date="2021-01-25T22:44:00Z"/>
          <w:lang w:val="en-US"/>
          <w:rPrChange w:id="173" w:author="Rapporteur" w:date="2021-01-25T22:44:00Z">
            <w:rPr>
              <w:ins w:id="174" w:author="Rapporteur" w:date="2021-01-25T22:44:00Z"/>
              <w:lang w:val="en-US"/>
            </w:rPr>
          </w:rPrChange>
        </w:rPr>
      </w:pPr>
      <w:ins w:id="175" w:author="Rapporteur" w:date="2021-01-25T22:44:00Z">
        <w:r w:rsidRPr="00F830E8">
          <w:rPr>
            <w:lang w:val="en-US" w:eastAsia="en-GB"/>
          </w:rPr>
          <w:t>6.1.2.1</w:t>
        </w:r>
        <w:r w:rsidRPr="00DF68ED">
          <w:rPr>
            <w:lang w:val="en-US"/>
            <w:rPrChange w:id="176" w:author="Rapporteur" w:date="2021-01-25T22:44:00Z">
              <w:rPr>
                <w:lang w:val="en-US"/>
              </w:rPr>
            </w:rPrChange>
          </w:rPr>
          <w:tab/>
        </w:r>
        <w:r w:rsidRPr="00F830E8">
          <w:rPr>
            <w:lang w:val="en-US" w:eastAsia="en-GB"/>
          </w:rPr>
          <w:t>Overview</w:t>
        </w:r>
        <w:r>
          <w:tab/>
        </w:r>
        <w:r>
          <w:fldChar w:fldCharType="begin"/>
        </w:r>
        <w:r>
          <w:instrText xml:space="preserve"> PAGEREF _Toc62507118 \h </w:instrText>
        </w:r>
      </w:ins>
      <w:r>
        <w:fldChar w:fldCharType="separate"/>
      </w:r>
      <w:ins w:id="177" w:author="Rapporteur" w:date="2021-01-25T22:44:00Z">
        <w:r>
          <w:t>12</w:t>
        </w:r>
        <w:r>
          <w:fldChar w:fldCharType="end"/>
        </w:r>
      </w:ins>
    </w:p>
    <w:p w14:paraId="2B45AC32" w14:textId="3DD47622" w:rsidR="00653CD9" w:rsidRPr="00DF68ED" w:rsidRDefault="00653CD9">
      <w:pPr>
        <w:pStyle w:val="TOC4"/>
        <w:rPr>
          <w:ins w:id="178" w:author="Rapporteur" w:date="2021-01-25T22:44:00Z"/>
          <w:lang w:val="en-US"/>
          <w:rPrChange w:id="179" w:author="Rapporteur" w:date="2021-01-25T22:44:00Z">
            <w:rPr>
              <w:ins w:id="180" w:author="Rapporteur" w:date="2021-01-25T22:44:00Z"/>
              <w:lang w:val="en-US"/>
            </w:rPr>
          </w:rPrChange>
        </w:rPr>
      </w:pPr>
      <w:ins w:id="181" w:author="Rapporteur" w:date="2021-01-25T22:44:00Z">
        <w:r w:rsidRPr="00F830E8">
          <w:rPr>
            <w:lang w:val="en-US" w:eastAsia="en-GB"/>
          </w:rPr>
          <w:t>6.1.2.2</w:t>
        </w:r>
        <w:r w:rsidRPr="00DF68ED">
          <w:rPr>
            <w:lang w:val="en-US"/>
            <w:rPrChange w:id="182" w:author="Rapporteur" w:date="2021-01-25T22:44:00Z">
              <w:rPr>
                <w:lang w:val="en-US"/>
              </w:rPr>
            </w:rPrChange>
          </w:rPr>
          <w:tab/>
        </w:r>
        <w:r w:rsidRPr="00F830E8">
          <w:rPr>
            <w:lang w:val="en-US" w:eastAsia="en-GB"/>
          </w:rPr>
          <w:t>Message flows</w:t>
        </w:r>
        <w:r>
          <w:tab/>
        </w:r>
        <w:r>
          <w:fldChar w:fldCharType="begin"/>
        </w:r>
        <w:r>
          <w:instrText xml:space="preserve"> PAGEREF _Toc62507119 \h </w:instrText>
        </w:r>
      </w:ins>
      <w:r>
        <w:fldChar w:fldCharType="separate"/>
      </w:r>
      <w:ins w:id="183" w:author="Rapporteur" w:date="2021-01-25T22:44:00Z">
        <w:r>
          <w:t>13</w:t>
        </w:r>
        <w:r>
          <w:fldChar w:fldCharType="end"/>
        </w:r>
      </w:ins>
    </w:p>
    <w:p w14:paraId="2AEBBA9B" w14:textId="155096C8" w:rsidR="00653CD9" w:rsidRPr="00DF68ED" w:rsidRDefault="00653CD9">
      <w:pPr>
        <w:pStyle w:val="TOC4"/>
        <w:rPr>
          <w:ins w:id="184" w:author="Rapporteur" w:date="2021-01-25T22:44:00Z"/>
          <w:lang w:val="en-US"/>
          <w:rPrChange w:id="185" w:author="Rapporteur" w:date="2021-01-25T22:44:00Z">
            <w:rPr>
              <w:ins w:id="186" w:author="Rapporteur" w:date="2021-01-25T22:44:00Z"/>
              <w:lang w:val="en-US"/>
            </w:rPr>
          </w:rPrChange>
        </w:rPr>
      </w:pPr>
      <w:ins w:id="187" w:author="Rapporteur" w:date="2021-01-25T22:44:00Z">
        <w:r w:rsidRPr="00F830E8">
          <w:rPr>
            <w:lang w:val="en-US" w:eastAsia="en-GB"/>
          </w:rPr>
          <w:t>6.1.2.3</w:t>
        </w:r>
        <w:r w:rsidRPr="00DF68ED">
          <w:rPr>
            <w:lang w:val="en-US"/>
            <w:rPrChange w:id="188" w:author="Rapporteur" w:date="2021-01-25T22:44:00Z">
              <w:rPr>
                <w:lang w:val="en-US"/>
              </w:rPr>
            </w:rPrChange>
          </w:rPr>
          <w:tab/>
        </w:r>
        <w:r w:rsidRPr="00F830E8">
          <w:rPr>
            <w:lang w:val="en-US" w:eastAsia="en-GB"/>
          </w:rPr>
          <w:t>Impact of proposed solution</w:t>
        </w:r>
        <w:r>
          <w:tab/>
        </w:r>
        <w:r>
          <w:fldChar w:fldCharType="begin"/>
        </w:r>
        <w:r>
          <w:instrText xml:space="preserve"> PAGEREF _Toc62507120 \h </w:instrText>
        </w:r>
      </w:ins>
      <w:r>
        <w:fldChar w:fldCharType="separate"/>
      </w:r>
      <w:ins w:id="189" w:author="Rapporteur" w:date="2021-01-25T22:44:00Z">
        <w:r>
          <w:t>15</w:t>
        </w:r>
        <w:r>
          <w:fldChar w:fldCharType="end"/>
        </w:r>
      </w:ins>
    </w:p>
    <w:p w14:paraId="306287E1" w14:textId="4C082EB8" w:rsidR="00653CD9" w:rsidRPr="00DF68ED" w:rsidRDefault="00653CD9">
      <w:pPr>
        <w:pStyle w:val="TOC3"/>
        <w:rPr>
          <w:ins w:id="190" w:author="Rapporteur" w:date="2021-01-25T22:44:00Z"/>
          <w:lang w:val="en-US"/>
          <w:rPrChange w:id="191" w:author="Rapporteur" w:date="2021-01-25T22:44:00Z">
            <w:rPr>
              <w:ins w:id="192" w:author="Rapporteur" w:date="2021-01-25T22:44:00Z"/>
              <w:lang w:val="en-US"/>
            </w:rPr>
          </w:rPrChange>
        </w:rPr>
      </w:pPr>
      <w:ins w:id="193" w:author="Rapporteur" w:date="2021-01-25T22:44:00Z">
        <w:r>
          <w:t>6.1.3</w:t>
        </w:r>
        <w:r w:rsidRPr="00DF68ED">
          <w:rPr>
            <w:lang w:val="en-US"/>
            <w:rPrChange w:id="194" w:author="Rapporteur" w:date="2021-01-25T22:44:00Z">
              <w:rPr>
                <w:lang w:val="en-US"/>
              </w:rPr>
            </w:rPrChange>
          </w:rPr>
          <w:tab/>
        </w:r>
        <w:r>
          <w:t>Evaluation</w:t>
        </w:r>
        <w:r>
          <w:tab/>
        </w:r>
        <w:r>
          <w:fldChar w:fldCharType="begin"/>
        </w:r>
        <w:r>
          <w:instrText xml:space="preserve"> PAGEREF _Toc62507121 \h </w:instrText>
        </w:r>
      </w:ins>
      <w:r>
        <w:fldChar w:fldCharType="separate"/>
      </w:r>
      <w:ins w:id="195" w:author="Rapporteur" w:date="2021-01-25T22:44:00Z">
        <w:r>
          <w:t>15</w:t>
        </w:r>
        <w:r>
          <w:fldChar w:fldCharType="end"/>
        </w:r>
      </w:ins>
    </w:p>
    <w:p w14:paraId="4F0385B9" w14:textId="702A61DB" w:rsidR="00653CD9" w:rsidRPr="00DF68ED" w:rsidRDefault="00653CD9">
      <w:pPr>
        <w:pStyle w:val="TOC2"/>
        <w:rPr>
          <w:ins w:id="196" w:author="Rapporteur" w:date="2021-01-25T22:44:00Z"/>
          <w:lang w:val="en-US"/>
          <w:rPrChange w:id="197" w:author="Rapporteur" w:date="2021-01-25T22:44:00Z">
            <w:rPr>
              <w:ins w:id="198" w:author="Rapporteur" w:date="2021-01-25T22:44:00Z"/>
              <w:lang w:val="en-US"/>
            </w:rPr>
          </w:rPrChange>
        </w:rPr>
      </w:pPr>
      <w:ins w:id="199" w:author="Rapporteur" w:date="2021-01-25T22:44:00Z">
        <w:r>
          <w:t>6.2</w:t>
        </w:r>
        <w:r w:rsidRPr="00DF68ED">
          <w:rPr>
            <w:lang w:val="en-US"/>
            <w:rPrChange w:id="200" w:author="Rapporteur" w:date="2021-01-25T22:44:00Z">
              <w:rPr>
                <w:lang w:val="en-US"/>
              </w:rPr>
            </w:rPrChange>
          </w:rPr>
          <w:tab/>
        </w:r>
        <w:r>
          <w:t>Solution #2: Security of AMF re-allocation when 5G NAS security context is rerouted via RAN</w:t>
        </w:r>
        <w:r>
          <w:tab/>
        </w:r>
        <w:r>
          <w:fldChar w:fldCharType="begin"/>
        </w:r>
        <w:r>
          <w:instrText xml:space="preserve"> PAGEREF _Toc62507122 \h </w:instrText>
        </w:r>
      </w:ins>
      <w:r>
        <w:fldChar w:fldCharType="separate"/>
      </w:r>
      <w:ins w:id="201" w:author="Rapporteur" w:date="2021-01-25T22:44:00Z">
        <w:r>
          <w:t>16</w:t>
        </w:r>
        <w:r>
          <w:fldChar w:fldCharType="end"/>
        </w:r>
      </w:ins>
    </w:p>
    <w:p w14:paraId="552DF2E2" w14:textId="299B7584" w:rsidR="00653CD9" w:rsidRPr="00DF68ED" w:rsidRDefault="00653CD9">
      <w:pPr>
        <w:pStyle w:val="TOC3"/>
        <w:rPr>
          <w:ins w:id="202" w:author="Rapporteur" w:date="2021-01-25T22:44:00Z"/>
          <w:lang w:val="en-US"/>
          <w:rPrChange w:id="203" w:author="Rapporteur" w:date="2021-01-25T22:44:00Z">
            <w:rPr>
              <w:ins w:id="204" w:author="Rapporteur" w:date="2021-01-25T22:44:00Z"/>
              <w:lang w:val="en-US"/>
            </w:rPr>
          </w:rPrChange>
        </w:rPr>
      </w:pPr>
      <w:ins w:id="205" w:author="Rapporteur" w:date="2021-01-25T22:44:00Z">
        <w:r>
          <w:t>6.2.1</w:t>
        </w:r>
        <w:r w:rsidRPr="00DF68ED">
          <w:rPr>
            <w:lang w:val="en-US"/>
            <w:rPrChange w:id="206" w:author="Rapporteur" w:date="2021-01-25T22:44:00Z">
              <w:rPr>
                <w:lang w:val="en-US"/>
              </w:rPr>
            </w:rPrChange>
          </w:rPr>
          <w:tab/>
        </w:r>
        <w:r>
          <w:t>Introduction</w:t>
        </w:r>
        <w:r>
          <w:tab/>
        </w:r>
        <w:r>
          <w:fldChar w:fldCharType="begin"/>
        </w:r>
        <w:r>
          <w:instrText xml:space="preserve"> PAGEREF _Toc62507123 \h </w:instrText>
        </w:r>
      </w:ins>
      <w:r>
        <w:fldChar w:fldCharType="separate"/>
      </w:r>
      <w:ins w:id="207" w:author="Rapporteur" w:date="2021-01-25T22:44:00Z">
        <w:r>
          <w:t>16</w:t>
        </w:r>
        <w:r>
          <w:fldChar w:fldCharType="end"/>
        </w:r>
      </w:ins>
    </w:p>
    <w:p w14:paraId="5ECB986C" w14:textId="02FCD564" w:rsidR="00653CD9" w:rsidRPr="00DF68ED" w:rsidRDefault="00653CD9">
      <w:pPr>
        <w:pStyle w:val="TOC3"/>
        <w:rPr>
          <w:ins w:id="208" w:author="Rapporteur" w:date="2021-01-25T22:44:00Z"/>
          <w:lang w:val="en-US"/>
          <w:rPrChange w:id="209" w:author="Rapporteur" w:date="2021-01-25T22:44:00Z">
            <w:rPr>
              <w:ins w:id="210" w:author="Rapporteur" w:date="2021-01-25T22:44:00Z"/>
              <w:lang w:val="en-US"/>
            </w:rPr>
          </w:rPrChange>
        </w:rPr>
      </w:pPr>
      <w:ins w:id="211" w:author="Rapporteur" w:date="2021-01-25T22:44:00Z">
        <w:r>
          <w:t>6.2.2</w:t>
        </w:r>
        <w:r w:rsidRPr="00DF68ED">
          <w:rPr>
            <w:lang w:val="en-US"/>
            <w:rPrChange w:id="212" w:author="Rapporteur" w:date="2021-01-25T22:44:00Z">
              <w:rPr>
                <w:lang w:val="en-US"/>
              </w:rPr>
            </w:rPrChange>
          </w:rPr>
          <w:tab/>
        </w:r>
        <w:r>
          <w:t>Solution details</w:t>
        </w:r>
        <w:r>
          <w:tab/>
        </w:r>
        <w:r>
          <w:fldChar w:fldCharType="begin"/>
        </w:r>
        <w:r>
          <w:instrText xml:space="preserve"> PAGEREF _Toc62507124 \h </w:instrText>
        </w:r>
      </w:ins>
      <w:r>
        <w:fldChar w:fldCharType="separate"/>
      </w:r>
      <w:ins w:id="213" w:author="Rapporteur" w:date="2021-01-25T22:44:00Z">
        <w:r>
          <w:t>16</w:t>
        </w:r>
        <w:r>
          <w:fldChar w:fldCharType="end"/>
        </w:r>
      </w:ins>
    </w:p>
    <w:p w14:paraId="43A35CA6" w14:textId="7E388668" w:rsidR="00653CD9" w:rsidRPr="00DF68ED" w:rsidRDefault="00653CD9">
      <w:pPr>
        <w:pStyle w:val="TOC3"/>
        <w:rPr>
          <w:ins w:id="214" w:author="Rapporteur" w:date="2021-01-25T22:44:00Z"/>
          <w:lang w:val="en-US"/>
          <w:rPrChange w:id="215" w:author="Rapporteur" w:date="2021-01-25T22:44:00Z">
            <w:rPr>
              <w:ins w:id="216" w:author="Rapporteur" w:date="2021-01-25T22:44:00Z"/>
              <w:lang w:val="en-US"/>
            </w:rPr>
          </w:rPrChange>
        </w:rPr>
      </w:pPr>
      <w:ins w:id="217" w:author="Rapporteur" w:date="2021-01-25T22:44:00Z">
        <w:r>
          <w:t>6.2.3</w:t>
        </w:r>
        <w:r w:rsidRPr="00DF68ED">
          <w:rPr>
            <w:lang w:val="en-US"/>
            <w:rPrChange w:id="218" w:author="Rapporteur" w:date="2021-01-25T22:44:00Z">
              <w:rPr>
                <w:lang w:val="en-US"/>
              </w:rPr>
            </w:rPrChange>
          </w:rPr>
          <w:tab/>
        </w:r>
        <w:r>
          <w:t>Evaluation</w:t>
        </w:r>
        <w:r>
          <w:tab/>
        </w:r>
        <w:r>
          <w:fldChar w:fldCharType="begin"/>
        </w:r>
        <w:r>
          <w:instrText xml:space="preserve"> PAGEREF _Toc62507125 \h </w:instrText>
        </w:r>
      </w:ins>
      <w:r>
        <w:fldChar w:fldCharType="separate"/>
      </w:r>
      <w:ins w:id="219" w:author="Rapporteur" w:date="2021-01-25T22:44:00Z">
        <w:r>
          <w:t>18</w:t>
        </w:r>
        <w:r>
          <w:fldChar w:fldCharType="end"/>
        </w:r>
      </w:ins>
    </w:p>
    <w:p w14:paraId="6D2617FB" w14:textId="43EEAFAC" w:rsidR="00653CD9" w:rsidRPr="00DF68ED" w:rsidRDefault="00653CD9">
      <w:pPr>
        <w:pStyle w:val="TOC2"/>
        <w:rPr>
          <w:ins w:id="220" w:author="Rapporteur" w:date="2021-01-25T22:44:00Z"/>
          <w:lang w:val="en-US"/>
          <w:rPrChange w:id="221" w:author="Rapporteur" w:date="2021-01-25T22:44:00Z">
            <w:rPr>
              <w:ins w:id="222" w:author="Rapporteur" w:date="2021-01-25T22:44:00Z"/>
              <w:lang w:val="en-US"/>
            </w:rPr>
          </w:rPrChange>
        </w:rPr>
      </w:pPr>
      <w:ins w:id="223" w:author="Rapporteur" w:date="2021-01-25T22:44:00Z">
        <w:r>
          <w:t>6.3</w:t>
        </w:r>
        <w:r w:rsidRPr="00DF68ED">
          <w:rPr>
            <w:lang w:val="en-US"/>
            <w:rPrChange w:id="224" w:author="Rapporteur" w:date="2021-01-25T22:44:00Z">
              <w:rPr>
                <w:lang w:val="en-US"/>
              </w:rPr>
            </w:rPrChange>
          </w:rPr>
          <w:tab/>
        </w:r>
        <w:r>
          <w:t>Solution #3: Solving registration failure with AMF re-allocation via RAN</w:t>
        </w:r>
        <w:r>
          <w:tab/>
        </w:r>
        <w:r>
          <w:fldChar w:fldCharType="begin"/>
        </w:r>
        <w:r>
          <w:instrText xml:space="preserve"> PAGEREF _Toc62507126 \h </w:instrText>
        </w:r>
      </w:ins>
      <w:r>
        <w:fldChar w:fldCharType="separate"/>
      </w:r>
      <w:ins w:id="225" w:author="Rapporteur" w:date="2021-01-25T22:44:00Z">
        <w:r>
          <w:t>19</w:t>
        </w:r>
        <w:r>
          <w:fldChar w:fldCharType="end"/>
        </w:r>
      </w:ins>
    </w:p>
    <w:p w14:paraId="6972E38E" w14:textId="28C8A954" w:rsidR="00653CD9" w:rsidRPr="00DF68ED" w:rsidRDefault="00653CD9">
      <w:pPr>
        <w:pStyle w:val="TOC3"/>
        <w:rPr>
          <w:ins w:id="226" w:author="Rapporteur" w:date="2021-01-25T22:44:00Z"/>
          <w:lang w:val="en-US"/>
          <w:rPrChange w:id="227" w:author="Rapporteur" w:date="2021-01-25T22:44:00Z">
            <w:rPr>
              <w:ins w:id="228" w:author="Rapporteur" w:date="2021-01-25T22:44:00Z"/>
              <w:lang w:val="en-US"/>
            </w:rPr>
          </w:rPrChange>
        </w:rPr>
      </w:pPr>
      <w:ins w:id="229" w:author="Rapporteur" w:date="2021-01-25T22:44:00Z">
        <w:r>
          <w:t>6.3.1</w:t>
        </w:r>
        <w:r w:rsidRPr="00DF68ED">
          <w:rPr>
            <w:lang w:val="en-US"/>
            <w:rPrChange w:id="230" w:author="Rapporteur" w:date="2021-01-25T22:44:00Z">
              <w:rPr>
                <w:lang w:val="en-US"/>
              </w:rPr>
            </w:rPrChange>
          </w:rPr>
          <w:tab/>
        </w:r>
        <w:r>
          <w:t>Solution Overview</w:t>
        </w:r>
        <w:r>
          <w:tab/>
        </w:r>
        <w:r>
          <w:fldChar w:fldCharType="begin"/>
        </w:r>
        <w:r>
          <w:instrText xml:space="preserve"> PAGEREF _Toc62507127 \h </w:instrText>
        </w:r>
      </w:ins>
      <w:r>
        <w:fldChar w:fldCharType="separate"/>
      </w:r>
      <w:ins w:id="231" w:author="Rapporteur" w:date="2021-01-25T22:44:00Z">
        <w:r>
          <w:t>19</w:t>
        </w:r>
        <w:r>
          <w:fldChar w:fldCharType="end"/>
        </w:r>
      </w:ins>
    </w:p>
    <w:p w14:paraId="7790A3A9" w14:textId="1BEA09AE" w:rsidR="00653CD9" w:rsidRPr="00DF68ED" w:rsidRDefault="00653CD9">
      <w:pPr>
        <w:pStyle w:val="TOC3"/>
        <w:rPr>
          <w:ins w:id="232" w:author="Rapporteur" w:date="2021-01-25T22:44:00Z"/>
          <w:lang w:val="en-US"/>
          <w:rPrChange w:id="233" w:author="Rapporteur" w:date="2021-01-25T22:44:00Z">
            <w:rPr>
              <w:ins w:id="234" w:author="Rapporteur" w:date="2021-01-25T22:44:00Z"/>
              <w:lang w:val="en-US"/>
            </w:rPr>
          </w:rPrChange>
        </w:rPr>
      </w:pPr>
      <w:ins w:id="235" w:author="Rapporteur" w:date="2021-01-25T22:44:00Z">
        <w:r>
          <w:t>6.3.2</w:t>
        </w:r>
        <w:r w:rsidRPr="00DF68ED">
          <w:rPr>
            <w:lang w:val="en-US"/>
            <w:rPrChange w:id="236" w:author="Rapporteur" w:date="2021-01-25T22:44:00Z">
              <w:rPr>
                <w:lang w:val="en-US"/>
              </w:rPr>
            </w:rPrChange>
          </w:rPr>
          <w:tab/>
        </w:r>
        <w:r>
          <w:t>Solution Details</w:t>
        </w:r>
        <w:r>
          <w:tab/>
        </w:r>
        <w:r>
          <w:fldChar w:fldCharType="begin"/>
        </w:r>
        <w:r>
          <w:instrText xml:space="preserve"> PAGEREF _Toc62507128 \h </w:instrText>
        </w:r>
      </w:ins>
      <w:r>
        <w:fldChar w:fldCharType="separate"/>
      </w:r>
      <w:ins w:id="237" w:author="Rapporteur" w:date="2021-01-25T22:44:00Z">
        <w:r>
          <w:t>19</w:t>
        </w:r>
        <w:r>
          <w:fldChar w:fldCharType="end"/>
        </w:r>
      </w:ins>
    </w:p>
    <w:p w14:paraId="02E38BE0" w14:textId="5E7A0BF6" w:rsidR="00653CD9" w:rsidRPr="00DF68ED" w:rsidRDefault="00653CD9">
      <w:pPr>
        <w:pStyle w:val="TOC3"/>
        <w:rPr>
          <w:ins w:id="238" w:author="Rapporteur" w:date="2021-01-25T22:44:00Z"/>
          <w:lang w:val="en-US"/>
          <w:rPrChange w:id="239" w:author="Rapporteur" w:date="2021-01-25T22:44:00Z">
            <w:rPr>
              <w:ins w:id="240" w:author="Rapporteur" w:date="2021-01-25T22:44:00Z"/>
              <w:lang w:val="en-US"/>
            </w:rPr>
          </w:rPrChange>
        </w:rPr>
      </w:pPr>
      <w:ins w:id="241" w:author="Rapporteur" w:date="2021-01-25T22:44:00Z">
        <w:r>
          <w:t>6.3.3</w:t>
        </w:r>
        <w:r w:rsidRPr="00DF68ED">
          <w:rPr>
            <w:lang w:val="en-US"/>
            <w:rPrChange w:id="242" w:author="Rapporteur" w:date="2021-01-25T22:44:00Z">
              <w:rPr>
                <w:lang w:val="en-US"/>
              </w:rPr>
            </w:rPrChange>
          </w:rPr>
          <w:tab/>
        </w:r>
        <w:r>
          <w:t>Security Evaluation</w:t>
        </w:r>
        <w:r>
          <w:tab/>
        </w:r>
        <w:r>
          <w:fldChar w:fldCharType="begin"/>
        </w:r>
        <w:r>
          <w:instrText xml:space="preserve"> PAGEREF _Toc62507129 \h </w:instrText>
        </w:r>
      </w:ins>
      <w:r>
        <w:fldChar w:fldCharType="separate"/>
      </w:r>
      <w:ins w:id="243" w:author="Rapporteur" w:date="2021-01-25T22:44:00Z">
        <w:r>
          <w:t>21</w:t>
        </w:r>
        <w:r>
          <w:fldChar w:fldCharType="end"/>
        </w:r>
      </w:ins>
    </w:p>
    <w:p w14:paraId="6E79BF0E" w14:textId="442A78D8" w:rsidR="00653CD9" w:rsidRPr="00DF68ED" w:rsidRDefault="00653CD9">
      <w:pPr>
        <w:pStyle w:val="TOC2"/>
        <w:rPr>
          <w:ins w:id="244" w:author="Rapporteur" w:date="2021-01-25T22:44:00Z"/>
          <w:lang w:val="en-US"/>
          <w:rPrChange w:id="245" w:author="Rapporteur" w:date="2021-01-25T22:44:00Z">
            <w:rPr>
              <w:ins w:id="246" w:author="Rapporteur" w:date="2021-01-25T22:44:00Z"/>
              <w:lang w:val="en-US"/>
            </w:rPr>
          </w:rPrChange>
        </w:rPr>
      </w:pPr>
      <w:ins w:id="247" w:author="Rapporteur" w:date="2021-01-25T22:44:00Z">
        <w:r>
          <w:t>6.4</w:t>
        </w:r>
        <w:r w:rsidRPr="00DF68ED">
          <w:rPr>
            <w:lang w:val="en-US"/>
            <w:rPrChange w:id="248" w:author="Rapporteur" w:date="2021-01-25T22:44:00Z">
              <w:rPr>
                <w:lang w:val="en-US"/>
              </w:rPr>
            </w:rPrChange>
          </w:rPr>
          <w:tab/>
        </w:r>
        <w:r>
          <w:t>Solution #4: Solution to enable NAS Security for AMF reallocation and reroute via RAN Scenario</w:t>
        </w:r>
        <w:r>
          <w:tab/>
        </w:r>
        <w:r>
          <w:fldChar w:fldCharType="begin"/>
        </w:r>
        <w:r>
          <w:instrText xml:space="preserve"> PAGEREF _Toc62507130 \h </w:instrText>
        </w:r>
      </w:ins>
      <w:r>
        <w:fldChar w:fldCharType="separate"/>
      </w:r>
      <w:ins w:id="249" w:author="Rapporteur" w:date="2021-01-25T22:44:00Z">
        <w:r>
          <w:t>22</w:t>
        </w:r>
        <w:r>
          <w:fldChar w:fldCharType="end"/>
        </w:r>
      </w:ins>
    </w:p>
    <w:p w14:paraId="4FA35C25" w14:textId="463BC1A8" w:rsidR="00653CD9" w:rsidRPr="00DF68ED" w:rsidRDefault="00653CD9">
      <w:pPr>
        <w:pStyle w:val="TOC3"/>
        <w:rPr>
          <w:ins w:id="250" w:author="Rapporteur" w:date="2021-01-25T22:44:00Z"/>
          <w:lang w:val="en-US"/>
          <w:rPrChange w:id="251" w:author="Rapporteur" w:date="2021-01-25T22:45:00Z">
            <w:rPr>
              <w:ins w:id="252" w:author="Rapporteur" w:date="2021-01-25T22:44:00Z"/>
              <w:lang w:val="en-US"/>
            </w:rPr>
          </w:rPrChange>
        </w:rPr>
      </w:pPr>
      <w:ins w:id="253" w:author="Rapporteur" w:date="2021-01-25T22:44:00Z">
        <w:r>
          <w:t>6.4.1</w:t>
        </w:r>
        <w:r w:rsidRPr="00DF68ED">
          <w:rPr>
            <w:lang w:val="en-US"/>
            <w:rPrChange w:id="254" w:author="Rapporteur" w:date="2021-01-25T22:45:00Z">
              <w:rPr>
                <w:lang w:val="en-US"/>
              </w:rPr>
            </w:rPrChange>
          </w:rPr>
          <w:tab/>
        </w:r>
        <w:r>
          <w:t>Introduction</w:t>
        </w:r>
        <w:r>
          <w:tab/>
        </w:r>
        <w:r>
          <w:fldChar w:fldCharType="begin"/>
        </w:r>
        <w:r>
          <w:instrText xml:space="preserve"> PAGEREF _Toc62507131 \h </w:instrText>
        </w:r>
      </w:ins>
      <w:r>
        <w:fldChar w:fldCharType="separate"/>
      </w:r>
      <w:ins w:id="255" w:author="Rapporteur" w:date="2021-01-25T22:44:00Z">
        <w:r>
          <w:t>22</w:t>
        </w:r>
        <w:r>
          <w:fldChar w:fldCharType="end"/>
        </w:r>
      </w:ins>
    </w:p>
    <w:p w14:paraId="4912E31D" w14:textId="3EA817BD" w:rsidR="00653CD9" w:rsidRPr="00DF68ED" w:rsidRDefault="00653CD9">
      <w:pPr>
        <w:pStyle w:val="TOC3"/>
        <w:rPr>
          <w:ins w:id="256" w:author="Rapporteur" w:date="2021-01-25T22:44:00Z"/>
          <w:lang w:val="en-US"/>
          <w:rPrChange w:id="257" w:author="Rapporteur" w:date="2021-01-25T22:45:00Z">
            <w:rPr>
              <w:ins w:id="258" w:author="Rapporteur" w:date="2021-01-25T22:44:00Z"/>
              <w:lang w:val="en-US"/>
            </w:rPr>
          </w:rPrChange>
        </w:rPr>
      </w:pPr>
      <w:ins w:id="259" w:author="Rapporteur" w:date="2021-01-25T22:44:00Z">
        <w:r>
          <w:t>6.4.2</w:t>
        </w:r>
        <w:r w:rsidRPr="00DF68ED">
          <w:rPr>
            <w:lang w:val="en-US"/>
            <w:rPrChange w:id="260" w:author="Rapporteur" w:date="2021-01-25T22:45:00Z">
              <w:rPr>
                <w:lang w:val="en-US"/>
              </w:rPr>
            </w:rPrChange>
          </w:rPr>
          <w:tab/>
        </w:r>
        <w:r>
          <w:t>Solution details</w:t>
        </w:r>
        <w:r>
          <w:tab/>
        </w:r>
        <w:r>
          <w:fldChar w:fldCharType="begin"/>
        </w:r>
        <w:r>
          <w:instrText xml:space="preserve"> PAGEREF _Toc62507132 \h </w:instrText>
        </w:r>
      </w:ins>
      <w:r>
        <w:fldChar w:fldCharType="separate"/>
      </w:r>
      <w:ins w:id="261" w:author="Rapporteur" w:date="2021-01-25T22:44:00Z">
        <w:r>
          <w:t>22</w:t>
        </w:r>
        <w:r>
          <w:fldChar w:fldCharType="end"/>
        </w:r>
      </w:ins>
    </w:p>
    <w:p w14:paraId="749FAA0C" w14:textId="256247AB" w:rsidR="00653CD9" w:rsidRPr="00DF68ED" w:rsidRDefault="00653CD9">
      <w:pPr>
        <w:pStyle w:val="TOC3"/>
        <w:rPr>
          <w:ins w:id="262" w:author="Rapporteur" w:date="2021-01-25T22:44:00Z"/>
          <w:lang w:val="en-US"/>
          <w:rPrChange w:id="263" w:author="Rapporteur" w:date="2021-01-25T22:45:00Z">
            <w:rPr>
              <w:ins w:id="264" w:author="Rapporteur" w:date="2021-01-25T22:44:00Z"/>
              <w:lang w:val="en-US"/>
            </w:rPr>
          </w:rPrChange>
        </w:rPr>
      </w:pPr>
      <w:ins w:id="265" w:author="Rapporteur" w:date="2021-01-25T22:44:00Z">
        <w:r>
          <w:t>6.4.3</w:t>
        </w:r>
        <w:r w:rsidRPr="00DF68ED">
          <w:rPr>
            <w:lang w:val="en-US"/>
            <w:rPrChange w:id="266" w:author="Rapporteur" w:date="2021-01-25T22:45:00Z">
              <w:rPr>
                <w:lang w:val="en-US"/>
              </w:rPr>
            </w:rPrChange>
          </w:rPr>
          <w:tab/>
        </w:r>
        <w:r>
          <w:t>Evaluation</w:t>
        </w:r>
        <w:r>
          <w:tab/>
        </w:r>
        <w:r>
          <w:fldChar w:fldCharType="begin"/>
        </w:r>
        <w:r>
          <w:instrText xml:space="preserve"> PAGEREF _Toc62507133 \h </w:instrText>
        </w:r>
      </w:ins>
      <w:r>
        <w:fldChar w:fldCharType="separate"/>
      </w:r>
      <w:ins w:id="267" w:author="Rapporteur" w:date="2021-01-25T22:44:00Z">
        <w:r>
          <w:t>26</w:t>
        </w:r>
        <w:r>
          <w:fldChar w:fldCharType="end"/>
        </w:r>
      </w:ins>
    </w:p>
    <w:p w14:paraId="2C4B7862" w14:textId="184E2F76" w:rsidR="00653CD9" w:rsidRPr="00DF68ED" w:rsidRDefault="00653CD9">
      <w:pPr>
        <w:pStyle w:val="TOC2"/>
        <w:rPr>
          <w:ins w:id="268" w:author="Rapporteur" w:date="2021-01-25T22:44:00Z"/>
          <w:lang w:val="en-US"/>
          <w:rPrChange w:id="269" w:author="Rapporteur" w:date="2021-01-25T22:45:00Z">
            <w:rPr>
              <w:ins w:id="270" w:author="Rapporteur" w:date="2021-01-25T22:44:00Z"/>
              <w:lang w:val="en-US"/>
            </w:rPr>
          </w:rPrChange>
        </w:rPr>
      </w:pPr>
      <w:ins w:id="271" w:author="Rapporteur" w:date="2021-01-25T22:44:00Z">
        <w:r>
          <w:t>6.5</w:t>
        </w:r>
        <w:r w:rsidRPr="00DF68ED">
          <w:rPr>
            <w:lang w:val="en-US"/>
            <w:rPrChange w:id="272" w:author="Rapporteur" w:date="2021-01-25T22:45:00Z">
              <w:rPr>
                <w:lang w:val="en-US"/>
              </w:rPr>
            </w:rPrChange>
          </w:rPr>
          <w:tab/>
        </w:r>
        <w:r>
          <w:t>Solution #5: AMF re-allocation by re-directing UE to new AMF</w:t>
        </w:r>
        <w:r>
          <w:tab/>
        </w:r>
        <w:r>
          <w:fldChar w:fldCharType="begin"/>
        </w:r>
        <w:r>
          <w:instrText xml:space="preserve"> PAGEREF _Toc62507134 \h </w:instrText>
        </w:r>
      </w:ins>
      <w:r>
        <w:fldChar w:fldCharType="separate"/>
      </w:r>
      <w:ins w:id="273" w:author="Rapporteur" w:date="2021-01-25T22:44:00Z">
        <w:r>
          <w:t>27</w:t>
        </w:r>
        <w:r>
          <w:fldChar w:fldCharType="end"/>
        </w:r>
      </w:ins>
    </w:p>
    <w:p w14:paraId="66562256" w14:textId="44DEAF1C" w:rsidR="00653CD9" w:rsidRPr="00DF68ED" w:rsidRDefault="00653CD9">
      <w:pPr>
        <w:pStyle w:val="TOC3"/>
        <w:rPr>
          <w:ins w:id="274" w:author="Rapporteur" w:date="2021-01-25T22:44:00Z"/>
          <w:lang w:val="en-US"/>
          <w:rPrChange w:id="275" w:author="Rapporteur" w:date="2021-01-25T22:45:00Z">
            <w:rPr>
              <w:ins w:id="276" w:author="Rapporteur" w:date="2021-01-25T22:44:00Z"/>
              <w:lang w:val="en-US"/>
            </w:rPr>
          </w:rPrChange>
        </w:rPr>
      </w:pPr>
      <w:ins w:id="277" w:author="Rapporteur" w:date="2021-01-25T22:44:00Z">
        <w:r w:rsidRPr="00F830E8">
          <w:rPr>
            <w:rFonts w:eastAsia="SimSun"/>
          </w:rPr>
          <w:t>6.5.1</w:t>
        </w:r>
        <w:r w:rsidRPr="00DF68ED">
          <w:rPr>
            <w:lang w:val="en-US"/>
            <w:rPrChange w:id="278" w:author="Rapporteur" w:date="2021-01-25T22:45:00Z">
              <w:rPr>
                <w:lang w:val="en-US"/>
              </w:rPr>
            </w:rPrChange>
          </w:rPr>
          <w:tab/>
        </w:r>
        <w:r w:rsidRPr="00F830E8">
          <w:rPr>
            <w:rFonts w:eastAsia="SimSun"/>
          </w:rPr>
          <w:t>Solution Overview</w:t>
        </w:r>
        <w:r>
          <w:tab/>
        </w:r>
        <w:r>
          <w:fldChar w:fldCharType="begin"/>
        </w:r>
        <w:r>
          <w:instrText xml:space="preserve"> PAGEREF _Toc62507135 \h </w:instrText>
        </w:r>
      </w:ins>
      <w:r>
        <w:fldChar w:fldCharType="separate"/>
      </w:r>
      <w:ins w:id="279" w:author="Rapporteur" w:date="2021-01-25T22:44:00Z">
        <w:r>
          <w:t>27</w:t>
        </w:r>
        <w:r>
          <w:fldChar w:fldCharType="end"/>
        </w:r>
      </w:ins>
    </w:p>
    <w:p w14:paraId="11703C2D" w14:textId="1822A8E3" w:rsidR="00653CD9" w:rsidRPr="00DF68ED" w:rsidRDefault="00653CD9">
      <w:pPr>
        <w:pStyle w:val="TOC3"/>
        <w:rPr>
          <w:ins w:id="280" w:author="Rapporteur" w:date="2021-01-25T22:44:00Z"/>
          <w:lang w:val="en-US"/>
          <w:rPrChange w:id="281" w:author="Rapporteur" w:date="2021-01-25T22:45:00Z">
            <w:rPr>
              <w:ins w:id="282" w:author="Rapporteur" w:date="2021-01-25T22:44:00Z"/>
              <w:lang w:val="en-US"/>
            </w:rPr>
          </w:rPrChange>
        </w:rPr>
      </w:pPr>
      <w:ins w:id="283" w:author="Rapporteur" w:date="2021-01-25T22:44:00Z">
        <w:r w:rsidRPr="00F830E8">
          <w:rPr>
            <w:rFonts w:eastAsia="SimSun"/>
          </w:rPr>
          <w:t>6.5.2</w:t>
        </w:r>
        <w:r w:rsidRPr="00DF68ED">
          <w:rPr>
            <w:lang w:val="en-US"/>
            <w:rPrChange w:id="284" w:author="Rapporteur" w:date="2021-01-25T22:45:00Z">
              <w:rPr>
                <w:lang w:val="en-US"/>
              </w:rPr>
            </w:rPrChange>
          </w:rPr>
          <w:tab/>
        </w:r>
        <w:r w:rsidRPr="00F830E8">
          <w:rPr>
            <w:rFonts w:eastAsia="SimSun"/>
          </w:rPr>
          <w:t>Solution Details</w:t>
        </w:r>
        <w:r>
          <w:tab/>
        </w:r>
        <w:r>
          <w:fldChar w:fldCharType="begin"/>
        </w:r>
        <w:r>
          <w:instrText xml:space="preserve"> PAGEREF _Toc62507136 \h </w:instrText>
        </w:r>
      </w:ins>
      <w:r>
        <w:fldChar w:fldCharType="separate"/>
      </w:r>
      <w:ins w:id="285" w:author="Rapporteur" w:date="2021-01-25T22:44:00Z">
        <w:r>
          <w:t>27</w:t>
        </w:r>
        <w:r>
          <w:fldChar w:fldCharType="end"/>
        </w:r>
      </w:ins>
    </w:p>
    <w:p w14:paraId="19C13249" w14:textId="286B8BA1" w:rsidR="00653CD9" w:rsidRPr="00DF68ED" w:rsidRDefault="00653CD9">
      <w:pPr>
        <w:pStyle w:val="TOC3"/>
        <w:rPr>
          <w:ins w:id="286" w:author="Rapporteur" w:date="2021-01-25T22:44:00Z"/>
          <w:lang w:val="en-US"/>
          <w:rPrChange w:id="287" w:author="Rapporteur" w:date="2021-01-25T22:45:00Z">
            <w:rPr>
              <w:ins w:id="288" w:author="Rapporteur" w:date="2021-01-25T22:44:00Z"/>
              <w:lang w:val="en-US"/>
            </w:rPr>
          </w:rPrChange>
        </w:rPr>
      </w:pPr>
      <w:ins w:id="289" w:author="Rapporteur" w:date="2021-01-25T22:44:00Z">
        <w:r w:rsidRPr="00F830E8">
          <w:rPr>
            <w:rFonts w:eastAsia="SimSun"/>
          </w:rPr>
          <w:t>6.5.3</w:t>
        </w:r>
        <w:r w:rsidRPr="00DF68ED">
          <w:rPr>
            <w:lang w:val="en-US"/>
            <w:rPrChange w:id="290" w:author="Rapporteur" w:date="2021-01-25T22:45:00Z">
              <w:rPr>
                <w:lang w:val="en-US"/>
              </w:rPr>
            </w:rPrChange>
          </w:rPr>
          <w:tab/>
        </w:r>
        <w:r w:rsidRPr="00F830E8">
          <w:rPr>
            <w:rFonts w:eastAsia="SimSun"/>
          </w:rPr>
          <w:t xml:space="preserve"> Evaluation</w:t>
        </w:r>
        <w:r>
          <w:tab/>
        </w:r>
        <w:r>
          <w:fldChar w:fldCharType="begin"/>
        </w:r>
        <w:r>
          <w:instrText xml:space="preserve"> PAGEREF _Toc62507137 \h </w:instrText>
        </w:r>
      </w:ins>
      <w:r>
        <w:fldChar w:fldCharType="separate"/>
      </w:r>
      <w:ins w:id="291" w:author="Rapporteur" w:date="2021-01-25T22:44:00Z">
        <w:r>
          <w:t>29</w:t>
        </w:r>
        <w:r>
          <w:fldChar w:fldCharType="end"/>
        </w:r>
      </w:ins>
    </w:p>
    <w:p w14:paraId="23B2ED3E" w14:textId="470FBDBF" w:rsidR="00653CD9" w:rsidRPr="00DF68ED" w:rsidRDefault="00653CD9">
      <w:pPr>
        <w:pStyle w:val="TOC2"/>
        <w:rPr>
          <w:ins w:id="292" w:author="Rapporteur" w:date="2021-01-25T22:44:00Z"/>
          <w:lang w:val="en-US"/>
          <w:rPrChange w:id="293" w:author="Rapporteur" w:date="2021-01-25T22:45:00Z">
            <w:rPr>
              <w:ins w:id="294" w:author="Rapporteur" w:date="2021-01-25T22:44:00Z"/>
              <w:lang w:val="en-US"/>
            </w:rPr>
          </w:rPrChange>
        </w:rPr>
      </w:pPr>
      <w:ins w:id="295" w:author="Rapporteur" w:date="2021-01-25T22:44:00Z">
        <w:r>
          <w:t>6.6</w:t>
        </w:r>
        <w:r w:rsidRPr="00DF68ED">
          <w:rPr>
            <w:lang w:val="en-US"/>
            <w:rPrChange w:id="296" w:author="Rapporteur" w:date="2021-01-25T22:45:00Z">
              <w:rPr>
                <w:lang w:val="en-US"/>
              </w:rPr>
            </w:rPrChange>
          </w:rPr>
          <w:tab/>
        </w:r>
        <w:r>
          <w:t>Solution #6: Solution to provide Security context to AMF capable of serving the UE to ensure system availability</w:t>
        </w:r>
        <w:r>
          <w:tab/>
        </w:r>
        <w:r>
          <w:fldChar w:fldCharType="begin"/>
        </w:r>
        <w:r>
          <w:instrText xml:space="preserve"> PAGEREF _Toc62507138 \h </w:instrText>
        </w:r>
      </w:ins>
      <w:r>
        <w:fldChar w:fldCharType="separate"/>
      </w:r>
      <w:ins w:id="297" w:author="Rapporteur" w:date="2021-01-25T22:44:00Z">
        <w:r>
          <w:t>29</w:t>
        </w:r>
        <w:r>
          <w:fldChar w:fldCharType="end"/>
        </w:r>
      </w:ins>
    </w:p>
    <w:p w14:paraId="22442B62" w14:textId="566B7AF8" w:rsidR="00653CD9" w:rsidRPr="00DF68ED" w:rsidRDefault="00653CD9">
      <w:pPr>
        <w:pStyle w:val="TOC3"/>
        <w:rPr>
          <w:ins w:id="298" w:author="Rapporteur" w:date="2021-01-25T22:44:00Z"/>
          <w:lang w:val="en-US"/>
          <w:rPrChange w:id="299" w:author="Rapporteur" w:date="2021-01-25T22:45:00Z">
            <w:rPr>
              <w:ins w:id="300" w:author="Rapporteur" w:date="2021-01-25T22:44:00Z"/>
              <w:lang w:val="en-US"/>
            </w:rPr>
          </w:rPrChange>
        </w:rPr>
      </w:pPr>
      <w:ins w:id="301" w:author="Rapporteur" w:date="2021-01-25T22:44:00Z">
        <w:r>
          <w:t>6.6.1</w:t>
        </w:r>
        <w:r w:rsidRPr="00DF68ED">
          <w:rPr>
            <w:lang w:val="en-US"/>
            <w:rPrChange w:id="302" w:author="Rapporteur" w:date="2021-01-25T22:45:00Z">
              <w:rPr>
                <w:lang w:val="en-US"/>
              </w:rPr>
            </w:rPrChange>
          </w:rPr>
          <w:tab/>
        </w:r>
        <w:r>
          <w:t>Introduction</w:t>
        </w:r>
        <w:r>
          <w:tab/>
        </w:r>
        <w:r>
          <w:fldChar w:fldCharType="begin"/>
        </w:r>
        <w:r>
          <w:instrText xml:space="preserve"> PAGEREF _Toc62507139 \h </w:instrText>
        </w:r>
      </w:ins>
      <w:r>
        <w:fldChar w:fldCharType="separate"/>
      </w:r>
      <w:ins w:id="303" w:author="Rapporteur" w:date="2021-01-25T22:44:00Z">
        <w:r>
          <w:t>29</w:t>
        </w:r>
        <w:r>
          <w:fldChar w:fldCharType="end"/>
        </w:r>
      </w:ins>
    </w:p>
    <w:p w14:paraId="2C41097F" w14:textId="57341A5D" w:rsidR="00653CD9" w:rsidRPr="00DF68ED" w:rsidRDefault="00653CD9">
      <w:pPr>
        <w:pStyle w:val="TOC3"/>
        <w:rPr>
          <w:ins w:id="304" w:author="Rapporteur" w:date="2021-01-25T22:44:00Z"/>
          <w:lang w:val="en-US"/>
          <w:rPrChange w:id="305" w:author="Rapporteur" w:date="2021-01-25T22:45:00Z">
            <w:rPr>
              <w:ins w:id="306" w:author="Rapporteur" w:date="2021-01-25T22:44:00Z"/>
              <w:lang w:val="en-US"/>
            </w:rPr>
          </w:rPrChange>
        </w:rPr>
      </w:pPr>
      <w:ins w:id="307" w:author="Rapporteur" w:date="2021-01-25T22:44:00Z">
        <w:r>
          <w:t>6.6.2</w:t>
        </w:r>
        <w:r w:rsidRPr="00DF68ED">
          <w:rPr>
            <w:lang w:val="en-US"/>
            <w:rPrChange w:id="308" w:author="Rapporteur" w:date="2021-01-25T22:45:00Z">
              <w:rPr>
                <w:lang w:val="en-US"/>
              </w:rPr>
            </w:rPrChange>
          </w:rPr>
          <w:tab/>
        </w:r>
        <w:r>
          <w:t>Solution details</w:t>
        </w:r>
        <w:r>
          <w:tab/>
        </w:r>
        <w:r>
          <w:fldChar w:fldCharType="begin"/>
        </w:r>
        <w:r>
          <w:instrText xml:space="preserve"> PAGEREF _Toc62507140 \h </w:instrText>
        </w:r>
      </w:ins>
      <w:r>
        <w:fldChar w:fldCharType="separate"/>
      </w:r>
      <w:ins w:id="309" w:author="Rapporteur" w:date="2021-01-25T22:44:00Z">
        <w:r>
          <w:t>29</w:t>
        </w:r>
        <w:r>
          <w:fldChar w:fldCharType="end"/>
        </w:r>
      </w:ins>
    </w:p>
    <w:p w14:paraId="56161E22" w14:textId="358DC91D" w:rsidR="00653CD9" w:rsidRPr="00DF68ED" w:rsidRDefault="00653CD9">
      <w:pPr>
        <w:pStyle w:val="TOC3"/>
        <w:rPr>
          <w:ins w:id="310" w:author="Rapporteur" w:date="2021-01-25T22:44:00Z"/>
          <w:lang w:val="en-US"/>
          <w:rPrChange w:id="311" w:author="Rapporteur" w:date="2021-01-25T22:45:00Z">
            <w:rPr>
              <w:ins w:id="312" w:author="Rapporteur" w:date="2021-01-25T22:44:00Z"/>
              <w:lang w:val="en-US"/>
            </w:rPr>
          </w:rPrChange>
        </w:rPr>
      </w:pPr>
      <w:ins w:id="313" w:author="Rapporteur" w:date="2021-01-25T22:44:00Z">
        <w:r>
          <w:t>6.6.3</w:t>
        </w:r>
        <w:r w:rsidRPr="00DF68ED">
          <w:rPr>
            <w:lang w:val="en-US"/>
            <w:rPrChange w:id="314" w:author="Rapporteur" w:date="2021-01-25T22:45:00Z">
              <w:rPr>
                <w:lang w:val="en-US"/>
              </w:rPr>
            </w:rPrChange>
          </w:rPr>
          <w:tab/>
        </w:r>
        <w:r>
          <w:t>Evaluation</w:t>
        </w:r>
        <w:r>
          <w:tab/>
        </w:r>
        <w:r>
          <w:fldChar w:fldCharType="begin"/>
        </w:r>
        <w:r>
          <w:instrText xml:space="preserve"> PAGEREF _Toc62507141 \h </w:instrText>
        </w:r>
      </w:ins>
      <w:r>
        <w:fldChar w:fldCharType="separate"/>
      </w:r>
      <w:ins w:id="315" w:author="Rapporteur" w:date="2021-01-25T22:44:00Z">
        <w:r>
          <w:t>33</w:t>
        </w:r>
        <w:r>
          <w:fldChar w:fldCharType="end"/>
        </w:r>
      </w:ins>
    </w:p>
    <w:p w14:paraId="298EE5C1" w14:textId="05237C3F" w:rsidR="00653CD9" w:rsidRPr="00DF68ED" w:rsidRDefault="00653CD9">
      <w:pPr>
        <w:pStyle w:val="TOC2"/>
        <w:rPr>
          <w:ins w:id="316" w:author="Rapporteur" w:date="2021-01-25T22:44:00Z"/>
          <w:lang w:val="en-US"/>
          <w:rPrChange w:id="317" w:author="Rapporteur" w:date="2021-01-25T22:45:00Z">
            <w:rPr>
              <w:ins w:id="318" w:author="Rapporteur" w:date="2021-01-25T22:44:00Z"/>
              <w:lang w:val="en-US"/>
            </w:rPr>
          </w:rPrChange>
        </w:rPr>
      </w:pPr>
      <w:ins w:id="319" w:author="Rapporteur" w:date="2021-01-25T22:44:00Z">
        <w:r>
          <w:t>6.Y</w:t>
        </w:r>
        <w:r w:rsidRPr="00DF68ED">
          <w:rPr>
            <w:lang w:val="en-US"/>
            <w:rPrChange w:id="320" w:author="Rapporteur" w:date="2021-01-25T22:45:00Z">
              <w:rPr>
                <w:lang w:val="en-US"/>
              </w:rPr>
            </w:rPrChange>
          </w:rPr>
          <w:tab/>
        </w:r>
        <w:r>
          <w:t>Solution #Y: &lt;Solution Name&gt;</w:t>
        </w:r>
        <w:r>
          <w:tab/>
        </w:r>
        <w:r>
          <w:fldChar w:fldCharType="begin"/>
        </w:r>
        <w:r>
          <w:instrText xml:space="preserve"> PAGEREF _Toc62507142 \h </w:instrText>
        </w:r>
      </w:ins>
      <w:r>
        <w:fldChar w:fldCharType="separate"/>
      </w:r>
      <w:ins w:id="321" w:author="Rapporteur" w:date="2021-01-25T22:44:00Z">
        <w:r>
          <w:t>33</w:t>
        </w:r>
        <w:r>
          <w:fldChar w:fldCharType="end"/>
        </w:r>
      </w:ins>
    </w:p>
    <w:p w14:paraId="6A10EA10" w14:textId="38FC8AD8" w:rsidR="00653CD9" w:rsidRPr="00DF68ED" w:rsidRDefault="00653CD9">
      <w:pPr>
        <w:pStyle w:val="TOC3"/>
        <w:rPr>
          <w:ins w:id="322" w:author="Rapporteur" w:date="2021-01-25T22:44:00Z"/>
          <w:lang w:val="en-US"/>
          <w:rPrChange w:id="323" w:author="Rapporteur" w:date="2021-01-25T22:45:00Z">
            <w:rPr>
              <w:ins w:id="324" w:author="Rapporteur" w:date="2021-01-25T22:44:00Z"/>
              <w:lang w:val="en-US"/>
            </w:rPr>
          </w:rPrChange>
        </w:rPr>
      </w:pPr>
      <w:ins w:id="325" w:author="Rapporteur" w:date="2021-01-25T22:44:00Z">
        <w:r>
          <w:t>6.Y.1</w:t>
        </w:r>
        <w:r w:rsidRPr="00DF68ED">
          <w:rPr>
            <w:lang w:val="en-US"/>
            <w:rPrChange w:id="326" w:author="Rapporteur" w:date="2021-01-25T22:45:00Z">
              <w:rPr>
                <w:lang w:val="en-US"/>
              </w:rPr>
            </w:rPrChange>
          </w:rPr>
          <w:tab/>
        </w:r>
        <w:r>
          <w:t>Introduction</w:t>
        </w:r>
        <w:r>
          <w:tab/>
        </w:r>
        <w:r>
          <w:fldChar w:fldCharType="begin"/>
        </w:r>
        <w:r>
          <w:instrText xml:space="preserve"> PAGEREF _Toc62507143 \h </w:instrText>
        </w:r>
      </w:ins>
      <w:r>
        <w:fldChar w:fldCharType="separate"/>
      </w:r>
      <w:ins w:id="327" w:author="Rapporteur" w:date="2021-01-25T22:44:00Z">
        <w:r>
          <w:t>33</w:t>
        </w:r>
        <w:r>
          <w:fldChar w:fldCharType="end"/>
        </w:r>
      </w:ins>
    </w:p>
    <w:p w14:paraId="25F0568F" w14:textId="69301265" w:rsidR="00653CD9" w:rsidRPr="00DF68ED" w:rsidRDefault="00653CD9">
      <w:pPr>
        <w:pStyle w:val="TOC3"/>
        <w:rPr>
          <w:ins w:id="328" w:author="Rapporteur" w:date="2021-01-25T22:44:00Z"/>
          <w:lang w:val="en-US"/>
          <w:rPrChange w:id="329" w:author="Rapporteur" w:date="2021-01-25T22:45:00Z">
            <w:rPr>
              <w:ins w:id="330" w:author="Rapporteur" w:date="2021-01-25T22:44:00Z"/>
              <w:lang w:val="en-US"/>
            </w:rPr>
          </w:rPrChange>
        </w:rPr>
      </w:pPr>
      <w:ins w:id="331" w:author="Rapporteur" w:date="2021-01-25T22:44:00Z">
        <w:r>
          <w:t>6.Y.2</w:t>
        </w:r>
        <w:r w:rsidRPr="00DF68ED">
          <w:rPr>
            <w:lang w:val="en-US"/>
            <w:rPrChange w:id="332" w:author="Rapporteur" w:date="2021-01-25T22:45:00Z">
              <w:rPr>
                <w:lang w:val="en-US"/>
              </w:rPr>
            </w:rPrChange>
          </w:rPr>
          <w:tab/>
        </w:r>
        <w:r>
          <w:t>Solution details</w:t>
        </w:r>
        <w:r>
          <w:tab/>
        </w:r>
        <w:r>
          <w:fldChar w:fldCharType="begin"/>
        </w:r>
        <w:r>
          <w:instrText xml:space="preserve"> PAGEREF _Toc62507144 \h </w:instrText>
        </w:r>
      </w:ins>
      <w:r>
        <w:fldChar w:fldCharType="separate"/>
      </w:r>
      <w:ins w:id="333" w:author="Rapporteur" w:date="2021-01-25T22:44:00Z">
        <w:r>
          <w:t>33</w:t>
        </w:r>
        <w:r>
          <w:fldChar w:fldCharType="end"/>
        </w:r>
      </w:ins>
    </w:p>
    <w:p w14:paraId="10357143" w14:textId="5CB57D32" w:rsidR="00653CD9" w:rsidRPr="00DF68ED" w:rsidRDefault="00653CD9">
      <w:pPr>
        <w:pStyle w:val="TOC3"/>
        <w:rPr>
          <w:ins w:id="334" w:author="Rapporteur" w:date="2021-01-25T22:44:00Z"/>
          <w:lang w:val="en-US"/>
          <w:rPrChange w:id="335" w:author="Rapporteur" w:date="2021-01-25T22:45:00Z">
            <w:rPr>
              <w:ins w:id="336" w:author="Rapporteur" w:date="2021-01-25T22:44:00Z"/>
              <w:lang w:val="en-US"/>
            </w:rPr>
          </w:rPrChange>
        </w:rPr>
      </w:pPr>
      <w:ins w:id="337" w:author="Rapporteur" w:date="2021-01-25T22:44:00Z">
        <w:r>
          <w:lastRenderedPageBreak/>
          <w:t>6.Y.3</w:t>
        </w:r>
        <w:r w:rsidRPr="00DF68ED">
          <w:rPr>
            <w:lang w:val="en-US"/>
            <w:rPrChange w:id="338" w:author="Rapporteur" w:date="2021-01-25T22:45:00Z">
              <w:rPr>
                <w:lang w:val="en-US"/>
              </w:rPr>
            </w:rPrChange>
          </w:rPr>
          <w:tab/>
        </w:r>
        <w:r>
          <w:t>Evaluation</w:t>
        </w:r>
        <w:r>
          <w:tab/>
        </w:r>
        <w:r>
          <w:fldChar w:fldCharType="begin"/>
        </w:r>
        <w:r>
          <w:instrText xml:space="preserve"> PAGEREF _Toc62507145 \h </w:instrText>
        </w:r>
      </w:ins>
      <w:r>
        <w:fldChar w:fldCharType="separate"/>
      </w:r>
      <w:ins w:id="339" w:author="Rapporteur" w:date="2021-01-25T22:44:00Z">
        <w:r>
          <w:t>33</w:t>
        </w:r>
        <w:r>
          <w:fldChar w:fldCharType="end"/>
        </w:r>
      </w:ins>
    </w:p>
    <w:p w14:paraId="6D46CB7D" w14:textId="652A5BB8" w:rsidR="00653CD9" w:rsidRPr="00DF68ED" w:rsidRDefault="00653CD9">
      <w:pPr>
        <w:pStyle w:val="TOC1"/>
        <w:rPr>
          <w:ins w:id="340" w:author="Rapporteur" w:date="2021-01-25T22:44:00Z"/>
          <w:lang w:val="en-US"/>
          <w:rPrChange w:id="341" w:author="Rapporteur" w:date="2021-01-25T22:45:00Z">
            <w:rPr>
              <w:ins w:id="342" w:author="Rapporteur" w:date="2021-01-25T22:44:00Z"/>
              <w:lang w:val="en-US"/>
            </w:rPr>
          </w:rPrChange>
        </w:rPr>
      </w:pPr>
      <w:ins w:id="343" w:author="Rapporteur" w:date="2021-01-25T22:44:00Z">
        <w:r>
          <w:t>7</w:t>
        </w:r>
        <w:r w:rsidRPr="00DF68ED">
          <w:rPr>
            <w:lang w:val="en-US"/>
            <w:rPrChange w:id="344" w:author="Rapporteur" w:date="2021-01-25T22:45:00Z">
              <w:rPr>
                <w:lang w:val="en-US"/>
              </w:rPr>
            </w:rPrChange>
          </w:rPr>
          <w:tab/>
        </w:r>
        <w:r>
          <w:t>Conclusions</w:t>
        </w:r>
        <w:r>
          <w:tab/>
        </w:r>
        <w:r>
          <w:fldChar w:fldCharType="begin"/>
        </w:r>
        <w:r>
          <w:instrText xml:space="preserve"> PAGEREF _Toc62507146 \h </w:instrText>
        </w:r>
      </w:ins>
      <w:r>
        <w:fldChar w:fldCharType="separate"/>
      </w:r>
      <w:ins w:id="345" w:author="Rapporteur" w:date="2021-01-25T22:44:00Z">
        <w:r>
          <w:t>33</w:t>
        </w:r>
        <w:r>
          <w:fldChar w:fldCharType="end"/>
        </w:r>
      </w:ins>
    </w:p>
    <w:p w14:paraId="4FF9646F" w14:textId="08660F78" w:rsidR="00653CD9" w:rsidRPr="00DF68ED" w:rsidRDefault="00653CD9">
      <w:pPr>
        <w:pStyle w:val="TOC1"/>
        <w:rPr>
          <w:ins w:id="346" w:author="Rapporteur" w:date="2021-01-25T22:44:00Z"/>
          <w:lang w:val="en-US"/>
          <w:rPrChange w:id="347" w:author="Rapporteur" w:date="2021-01-25T22:45:00Z">
            <w:rPr>
              <w:ins w:id="348" w:author="Rapporteur" w:date="2021-01-25T22:44:00Z"/>
              <w:lang w:val="en-US"/>
            </w:rPr>
          </w:rPrChange>
        </w:rPr>
      </w:pPr>
      <w:ins w:id="349" w:author="Rapporteur" w:date="2021-01-25T22:44:00Z">
        <w:r>
          <w:t>Annex A (informative)</w:t>
        </w:r>
        <w:r>
          <w:tab/>
        </w:r>
        <w:r>
          <w:fldChar w:fldCharType="begin"/>
        </w:r>
        <w:r>
          <w:instrText xml:space="preserve"> PAGEREF _Toc62507147 \h </w:instrText>
        </w:r>
      </w:ins>
      <w:r>
        <w:fldChar w:fldCharType="separate"/>
      </w:r>
      <w:ins w:id="350" w:author="Rapporteur" w:date="2021-01-25T22:44:00Z">
        <w:r>
          <w:t>34</w:t>
        </w:r>
        <w:r>
          <w:fldChar w:fldCharType="end"/>
        </w:r>
      </w:ins>
    </w:p>
    <w:p w14:paraId="2D8ED110" w14:textId="033179E7" w:rsidR="00653CD9" w:rsidRPr="00DF68ED" w:rsidRDefault="00653CD9">
      <w:pPr>
        <w:pStyle w:val="TOC2"/>
        <w:rPr>
          <w:ins w:id="351" w:author="Rapporteur" w:date="2021-01-25T22:44:00Z"/>
          <w:lang w:val="en-US"/>
          <w:rPrChange w:id="352" w:author="Rapporteur" w:date="2021-01-25T22:45:00Z">
            <w:rPr>
              <w:ins w:id="353" w:author="Rapporteur" w:date="2021-01-25T22:44:00Z"/>
              <w:lang w:val="en-US"/>
            </w:rPr>
          </w:rPrChange>
        </w:rPr>
      </w:pPr>
      <w:ins w:id="354" w:author="Rapporteur" w:date="2021-01-25T22:44:00Z">
        <w:r>
          <w:t>A.1</w:t>
        </w:r>
        <w:r w:rsidRPr="00DF68ED">
          <w:rPr>
            <w:lang w:val="en-US"/>
            <w:rPrChange w:id="355" w:author="Rapporteur" w:date="2021-01-25T22:45:00Z">
              <w:rPr>
                <w:lang w:val="en-US"/>
              </w:rPr>
            </w:rPrChange>
          </w:rPr>
          <w:tab/>
        </w:r>
        <w:r>
          <w:t>Registration failure issue with AMF re-allocation via RAN</w:t>
        </w:r>
        <w:r>
          <w:tab/>
        </w:r>
        <w:r>
          <w:fldChar w:fldCharType="begin"/>
        </w:r>
        <w:r>
          <w:instrText xml:space="preserve"> PAGEREF _Toc62507148 \h </w:instrText>
        </w:r>
      </w:ins>
      <w:r>
        <w:fldChar w:fldCharType="separate"/>
      </w:r>
      <w:ins w:id="356" w:author="Rapporteur" w:date="2021-01-25T22:44:00Z">
        <w:r>
          <w:t>34</w:t>
        </w:r>
        <w:r>
          <w:fldChar w:fldCharType="end"/>
        </w:r>
      </w:ins>
    </w:p>
    <w:p w14:paraId="5AF72B60" w14:textId="7CAFCB96" w:rsidR="00653CD9" w:rsidRPr="00DF68ED" w:rsidRDefault="00653CD9">
      <w:pPr>
        <w:pStyle w:val="TOC3"/>
        <w:rPr>
          <w:ins w:id="357" w:author="Rapporteur" w:date="2021-01-25T22:44:00Z"/>
          <w:lang w:val="en-US"/>
          <w:rPrChange w:id="358" w:author="Rapporteur" w:date="2021-01-25T22:45:00Z">
            <w:rPr>
              <w:ins w:id="359" w:author="Rapporteur" w:date="2021-01-25T22:44:00Z"/>
              <w:lang w:val="en-US"/>
            </w:rPr>
          </w:rPrChange>
        </w:rPr>
      </w:pPr>
      <w:ins w:id="360" w:author="Rapporteur" w:date="2021-01-25T22:44:00Z">
        <w:r>
          <w:t>A.1.1</w:t>
        </w:r>
        <w:r w:rsidRPr="00DF68ED">
          <w:rPr>
            <w:lang w:val="en-US"/>
            <w:rPrChange w:id="361" w:author="Rapporteur" w:date="2021-01-25T22:45:00Z">
              <w:rPr>
                <w:lang w:val="en-US"/>
              </w:rPr>
            </w:rPrChange>
          </w:rPr>
          <w:tab/>
        </w:r>
        <w:r>
          <w:t>General</w:t>
        </w:r>
        <w:r>
          <w:tab/>
        </w:r>
        <w:r>
          <w:fldChar w:fldCharType="begin"/>
        </w:r>
        <w:r>
          <w:instrText xml:space="preserve"> PAGEREF _Toc62507149 \h </w:instrText>
        </w:r>
      </w:ins>
      <w:r>
        <w:fldChar w:fldCharType="separate"/>
      </w:r>
      <w:ins w:id="362" w:author="Rapporteur" w:date="2021-01-25T22:44:00Z">
        <w:r>
          <w:t>34</w:t>
        </w:r>
        <w:r>
          <w:fldChar w:fldCharType="end"/>
        </w:r>
      </w:ins>
    </w:p>
    <w:p w14:paraId="5747F68A" w14:textId="272AC8CD" w:rsidR="00653CD9" w:rsidRPr="00DF68ED" w:rsidRDefault="00653CD9">
      <w:pPr>
        <w:pStyle w:val="TOC3"/>
        <w:rPr>
          <w:ins w:id="363" w:author="Rapporteur" w:date="2021-01-25T22:44:00Z"/>
          <w:lang w:val="en-US"/>
          <w:rPrChange w:id="364" w:author="Rapporteur" w:date="2021-01-25T22:45:00Z">
            <w:rPr>
              <w:ins w:id="365" w:author="Rapporteur" w:date="2021-01-25T22:44:00Z"/>
              <w:lang w:val="en-US"/>
            </w:rPr>
          </w:rPrChange>
        </w:rPr>
      </w:pPr>
      <w:ins w:id="366" w:author="Rapporteur" w:date="2021-01-25T22:44:00Z">
        <w:r>
          <w:t>A.1.2</w:t>
        </w:r>
        <w:r w:rsidRPr="00DF68ED">
          <w:rPr>
            <w:lang w:val="en-US"/>
            <w:rPrChange w:id="367" w:author="Rapporteur" w:date="2021-01-25T22:45:00Z">
              <w:rPr>
                <w:lang w:val="en-US"/>
              </w:rPr>
            </w:rPrChange>
          </w:rPr>
          <w:tab/>
        </w:r>
        <w:r>
          <w:t>Description of Registration Failure Issue</w:t>
        </w:r>
        <w:r>
          <w:tab/>
        </w:r>
        <w:r>
          <w:fldChar w:fldCharType="begin"/>
        </w:r>
        <w:r>
          <w:instrText xml:space="preserve"> PAGEREF _Toc62507150 \h </w:instrText>
        </w:r>
      </w:ins>
      <w:r>
        <w:fldChar w:fldCharType="separate"/>
      </w:r>
      <w:ins w:id="368" w:author="Rapporteur" w:date="2021-01-25T22:44:00Z">
        <w:r>
          <w:t>34</w:t>
        </w:r>
        <w:r>
          <w:fldChar w:fldCharType="end"/>
        </w:r>
      </w:ins>
    </w:p>
    <w:p w14:paraId="7EC9DEDA" w14:textId="2E177291" w:rsidR="00653CD9" w:rsidRPr="00DF68ED" w:rsidRDefault="00653CD9">
      <w:pPr>
        <w:pStyle w:val="TOC1"/>
        <w:rPr>
          <w:ins w:id="369" w:author="Rapporteur" w:date="2021-01-25T22:44:00Z"/>
          <w:lang w:val="en-US"/>
          <w:rPrChange w:id="370" w:author="Rapporteur" w:date="2021-01-25T22:45:00Z">
            <w:rPr>
              <w:ins w:id="371" w:author="Rapporteur" w:date="2021-01-25T22:44:00Z"/>
              <w:lang w:val="en-US"/>
            </w:rPr>
          </w:rPrChange>
        </w:rPr>
      </w:pPr>
      <w:ins w:id="372" w:author="Rapporteur" w:date="2021-01-25T22:44:00Z">
        <w:r>
          <w:t>Annex X (informative): Change history</w:t>
        </w:r>
        <w:r>
          <w:tab/>
        </w:r>
        <w:r>
          <w:fldChar w:fldCharType="begin"/>
        </w:r>
        <w:r>
          <w:instrText xml:space="preserve"> PAGEREF _Toc62507151 \h </w:instrText>
        </w:r>
      </w:ins>
      <w:r>
        <w:fldChar w:fldCharType="separate"/>
      </w:r>
      <w:ins w:id="373" w:author="Rapporteur" w:date="2021-01-25T22:44:00Z">
        <w:r>
          <w:t>38</w:t>
        </w:r>
        <w:r>
          <w:fldChar w:fldCharType="end"/>
        </w:r>
      </w:ins>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374" w:name="foreword"/>
      <w:bookmarkStart w:id="375" w:name="_Toc62507093"/>
      <w:bookmarkEnd w:id="374"/>
      <w:r w:rsidRPr="004D3578">
        <w:t>Foreword</w:t>
      </w:r>
      <w:bookmarkEnd w:id="375"/>
    </w:p>
    <w:p w14:paraId="186439FC" w14:textId="24E86FAA" w:rsidR="00080512" w:rsidRPr="004D3578" w:rsidRDefault="00080512">
      <w:r w:rsidRPr="004D3578">
        <w:t xml:space="preserve">This Technical </w:t>
      </w:r>
      <w:bookmarkStart w:id="376" w:name="spectype3"/>
      <w:r w:rsidR="00602AEA" w:rsidRPr="00A3291A">
        <w:t>Report</w:t>
      </w:r>
      <w:bookmarkEnd w:id="376"/>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 xml:space="preserve">Version </w:t>
      </w:r>
      <w:proofErr w:type="spellStart"/>
      <w:r w:rsidRPr="004D3578">
        <w:t>x.y.z</w:t>
      </w:r>
      <w:proofErr w:type="spellEnd"/>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is" and "is not" do not indicate requirements.</w:t>
      </w:r>
    </w:p>
    <w:p w14:paraId="174B40F7" w14:textId="77777777" w:rsidR="00080512" w:rsidRPr="004D3578" w:rsidRDefault="00080512">
      <w:pPr>
        <w:pStyle w:val="Heading1"/>
      </w:pPr>
      <w:bookmarkStart w:id="377" w:name="introduction"/>
      <w:bookmarkStart w:id="378" w:name="_Toc62507094"/>
      <w:bookmarkEnd w:id="377"/>
      <w:r w:rsidRPr="004D3578">
        <w:t>Introduction</w:t>
      </w:r>
      <w:bookmarkEnd w:id="378"/>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379" w:name="scope"/>
      <w:bookmarkStart w:id="380" w:name="_Toc62507095"/>
      <w:bookmarkEnd w:id="379"/>
      <w:r w:rsidRPr="004D3578">
        <w:lastRenderedPageBreak/>
        <w:t>1</w:t>
      </w:r>
      <w:r w:rsidRPr="004D3578">
        <w:tab/>
        <w:t>Scope</w:t>
      </w:r>
      <w:bookmarkEnd w:id="380"/>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381" w:name="references"/>
      <w:bookmarkStart w:id="382" w:name="_Toc62507096"/>
      <w:bookmarkEnd w:id="381"/>
      <w:r w:rsidRPr="004D3578">
        <w:t>2</w:t>
      </w:r>
      <w:r w:rsidRPr="004D3578">
        <w:tab/>
        <w:t>References</w:t>
      </w:r>
      <w:bookmarkEnd w:id="382"/>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pPr>
      <w:r w:rsidRPr="00A237F3">
        <w:t>[</w:t>
      </w:r>
      <w:r w:rsidR="00A237F3" w:rsidRPr="00E00FA8">
        <w:t>3</w:t>
      </w:r>
      <w:r w:rsidRPr="00E00FA8">
        <w:t>]</w:t>
      </w:r>
      <w:r w:rsidRPr="00E00FA8">
        <w:tab/>
        <w:t>3GPP TS 33.501: "Security architecture and procedures for 5G System".</w:t>
      </w:r>
    </w:p>
    <w:p w14:paraId="6583DA11" w14:textId="323A5557" w:rsidR="00A12F66" w:rsidRPr="00CF20B5" w:rsidRDefault="00A12F66" w:rsidP="00A12F66">
      <w:pPr>
        <w:keepLines/>
        <w:ind w:left="1702" w:hanging="1418"/>
      </w:pPr>
      <w:r w:rsidRPr="005A4A77">
        <w:t>[</w:t>
      </w:r>
      <w:r w:rsidR="00785575" w:rsidRPr="00582B2E">
        <w:t>4</w:t>
      </w:r>
      <w:r w:rsidRPr="005A4A77">
        <w:t>]</w:t>
      </w:r>
      <w:r w:rsidRPr="005A4A77">
        <w:tab/>
        <w:t>3GPP</w:t>
      </w:r>
      <w:r w:rsidR="005301C0" w:rsidRPr="00E00FA8">
        <w:t> </w:t>
      </w:r>
      <w:r w:rsidRPr="005A4A77">
        <w:t>TS</w:t>
      </w:r>
      <w:r w:rsidR="005301C0" w:rsidRPr="00E00FA8">
        <w:t> </w:t>
      </w:r>
      <w:r w:rsidRPr="005A4A77">
        <w:t>24.501: "Non-Access-Stratum (NAS) protocol for 5G System (5GS); Stage 3".</w:t>
      </w:r>
    </w:p>
    <w:p w14:paraId="3DF01DEC" w14:textId="77777777" w:rsidR="00A70488" w:rsidRDefault="00A70488" w:rsidP="00921F6F">
      <w:pPr>
        <w:pStyle w:val="EX"/>
      </w:pPr>
    </w:p>
    <w:p w14:paraId="266B0E59" w14:textId="77777777" w:rsidR="00921F6F" w:rsidRPr="00241335" w:rsidRDefault="00921F6F" w:rsidP="00A12F66">
      <w:pPr>
        <w:keepLines/>
        <w:ind w:left="1702" w:hanging="1418"/>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383" w:name="definitions"/>
      <w:bookmarkStart w:id="384" w:name="_Toc62507097"/>
      <w:bookmarkEnd w:id="383"/>
      <w:r w:rsidRPr="004D3578">
        <w:t>3</w:t>
      </w:r>
      <w:r w:rsidRPr="004D3578">
        <w:tab/>
        <w:t>Definitions</w:t>
      </w:r>
      <w:r w:rsidR="00602AEA">
        <w:t xml:space="preserve"> of terms, symbols and abbreviations</w:t>
      </w:r>
      <w:bookmarkEnd w:id="384"/>
    </w:p>
    <w:p w14:paraId="64EF4F2D" w14:textId="77777777" w:rsidR="00080512" w:rsidRPr="004D3578" w:rsidRDefault="00080512">
      <w:pPr>
        <w:pStyle w:val="Heading2"/>
      </w:pPr>
      <w:bookmarkStart w:id="385" w:name="_Toc62507098"/>
      <w:r w:rsidRPr="004D3578">
        <w:t>3.1</w:t>
      </w:r>
      <w:r w:rsidRPr="004D3578">
        <w:tab/>
      </w:r>
      <w:r w:rsidR="002B6339">
        <w:t>Terms</w:t>
      </w:r>
      <w:bookmarkEnd w:id="385"/>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386" w:name="_Toc62507099"/>
      <w:r w:rsidRPr="004D3578">
        <w:lastRenderedPageBreak/>
        <w:t>3.2</w:t>
      </w:r>
      <w:r w:rsidRPr="004D3578">
        <w:tab/>
        <w:t>Symbols</w:t>
      </w:r>
      <w:bookmarkEnd w:id="386"/>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387" w:name="_Toc62507100"/>
      <w:r w:rsidRPr="004D3578">
        <w:t>3.3</w:t>
      </w:r>
      <w:r w:rsidRPr="004D3578">
        <w:tab/>
        <w:t>Abbreviations</w:t>
      </w:r>
      <w:bookmarkEnd w:id="387"/>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388" w:name="clause4"/>
      <w:bookmarkStart w:id="389" w:name="_Toc513475446"/>
      <w:bookmarkStart w:id="390" w:name="_Toc25533484"/>
      <w:bookmarkStart w:id="391" w:name="_Toc62507101"/>
      <w:bookmarkEnd w:id="388"/>
      <w:r>
        <w:t>4</w:t>
      </w:r>
      <w:r>
        <w:tab/>
      </w:r>
      <w:r w:rsidR="00AC2C66" w:rsidRPr="00824018">
        <w:t xml:space="preserve">Architecture and security </w:t>
      </w:r>
      <w:r w:rsidR="0042364D" w:rsidRPr="00824018">
        <w:t xml:space="preserve">assumptions </w:t>
      </w:r>
      <w:r w:rsidR="00AC2C66" w:rsidRPr="00824018">
        <w:t>of AMF re-allocation</w:t>
      </w:r>
      <w:bookmarkEnd w:id="391"/>
    </w:p>
    <w:p w14:paraId="49605F2C" w14:textId="4E88B1A5" w:rsidR="00F924B4" w:rsidRDefault="00F924B4" w:rsidP="00F924B4">
      <w:pPr>
        <w:pStyle w:val="EditorsNote"/>
      </w:pPr>
      <w:r>
        <w:t>Editor</w:t>
      </w:r>
      <w:r w:rsidR="002B3F98">
        <w:t>'</w:t>
      </w:r>
      <w:r>
        <w:t xml:space="preserve">s Note: This clause contains </w:t>
      </w:r>
      <w:r w:rsidR="002C0D44">
        <w:t>some introductory text on</w:t>
      </w:r>
      <w:r w:rsidR="00AC2C66">
        <w:t xml:space="preserve"> the problem of AMF re-allocation, i.e. what is already specified </w:t>
      </w:r>
      <w:r w:rsidR="00671360">
        <w:t>in SA2 and SA3 specifications</w:t>
      </w:r>
      <w:r>
        <w:t>.</w:t>
      </w:r>
    </w:p>
    <w:p w14:paraId="0A86E044" w14:textId="01FDFBFC" w:rsidR="00D243A9" w:rsidRDefault="00D243A9" w:rsidP="00F924B4">
      <w:pPr>
        <w:pStyle w:val="EditorsNote"/>
      </w:pPr>
    </w:p>
    <w:p w14:paraId="2E371C3B" w14:textId="2D0AFCB2" w:rsidR="00D243A9" w:rsidRDefault="00D243A9" w:rsidP="00D243A9">
      <w:pPr>
        <w:pStyle w:val="Heading2"/>
      </w:pPr>
      <w:bookmarkStart w:id="392" w:name="_Toc62507102"/>
      <w:r>
        <w:t>4.</w:t>
      </w:r>
      <w:r w:rsidR="00583FC1" w:rsidRPr="00582B2E">
        <w:t>1</w:t>
      </w:r>
      <w:r w:rsidR="00042E31">
        <w:tab/>
      </w:r>
      <w:r w:rsidRPr="00583FC1">
        <w:t>Ge</w:t>
      </w:r>
      <w:r>
        <w:t>neral</w:t>
      </w:r>
      <w:bookmarkEnd w:id="392"/>
    </w:p>
    <w:p w14:paraId="1342C2E7" w14:textId="77777777" w:rsidR="00D243A9" w:rsidRPr="00FA5C5B" w:rsidRDefault="00D243A9" w:rsidP="00D243A9">
      <w:pPr>
        <w:pStyle w:val="EditorsNote"/>
      </w:pPr>
      <w:r>
        <w:t xml:space="preserve">Editor's Note: </w:t>
      </w:r>
      <w:r w:rsidRPr="00FA5C5B">
        <w:t>The assumption</w:t>
      </w:r>
      <w:r>
        <w:t>s</w:t>
      </w:r>
      <w:r w:rsidRPr="00FA5C5B">
        <w:t xml:space="preserve"> and analysis in this document may need to be checked with SA1 and SA2.</w:t>
      </w:r>
    </w:p>
    <w:p w14:paraId="033BC5A1" w14:textId="3CC7D395" w:rsidR="00D243A9" w:rsidRDefault="00D243A9" w:rsidP="00D243A9">
      <w:r w:rsidRPr="004D3578">
        <w:t xml:space="preserve">The present document </w:t>
      </w:r>
      <w:r>
        <w:t xml:space="preserve">focuses on the problem of the security of the registration procedure with AMF re-allocation. More specifically </w:t>
      </w:r>
      <w:r w:rsidRPr="00582B2E">
        <w:t>TS 23.502 [</w:t>
      </w:r>
      <w:r w:rsidR="002B6801" w:rsidRPr="00582B2E">
        <w:t>2</w:t>
      </w:r>
      <w:r w:rsidRPr="00582B2E">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582B2E">
        <w:t>TS 33.501 [</w:t>
      </w:r>
      <w:r w:rsidR="002B6801" w:rsidRPr="00582B2E">
        <w:t>3</w:t>
      </w:r>
      <w:r w:rsidRPr="00582B2E">
        <w:t>].</w:t>
      </w:r>
      <w:r>
        <w:t xml:space="preserve"> This study addresses the security handling of the indirect AMF re-allocation case. It is important to note that the indirect case in</w:t>
      </w:r>
      <w:r w:rsidRPr="00582B2E">
        <w:t xml:space="preserve"> TS 23.502 [</w:t>
      </w:r>
      <w:r w:rsidR="002B6801" w:rsidRPr="00582B2E">
        <w:t>2</w:t>
      </w:r>
      <w:r w:rsidRPr="00582B2E">
        <w:t>],</w:t>
      </w:r>
      <w:r>
        <w:t xml:space="preserve"> covers only the transfer of the NAS Registration Request message via a RAN node. </w:t>
      </w:r>
    </w:p>
    <w:p w14:paraId="68C56398" w14:textId="44241386" w:rsidR="009217C8" w:rsidRDefault="009217C8" w:rsidP="00D243A9"/>
    <w:p w14:paraId="0FF70DAC" w14:textId="590CD172" w:rsidR="009217C8" w:rsidRDefault="009217C8" w:rsidP="009217C8">
      <w:pPr>
        <w:pStyle w:val="Heading2"/>
      </w:pPr>
      <w:bookmarkStart w:id="393" w:name="_Toc62507103"/>
      <w:r>
        <w:t>4.</w:t>
      </w:r>
      <w:r w:rsidR="00704FD7">
        <w:t>2</w:t>
      </w:r>
      <w:r>
        <w:tab/>
        <w:t>Procedure of Registration with AMF</w:t>
      </w:r>
      <w:r w:rsidR="003C4D98">
        <w:t xml:space="preserve"> </w:t>
      </w:r>
      <w:r>
        <w:t>re</w:t>
      </w:r>
      <w:r>
        <w:rPr>
          <w:rFonts w:hint="eastAsia"/>
          <w:lang w:eastAsia="zh-CN"/>
        </w:rPr>
        <w:t>-</w:t>
      </w:r>
      <w:r>
        <w:t>allocation</w:t>
      </w:r>
      <w:bookmarkEnd w:id="393"/>
    </w:p>
    <w:p w14:paraId="13D438BC" w14:textId="27346AEA" w:rsidR="009217C8" w:rsidRDefault="009217C8" w:rsidP="009217C8">
      <w:pPr>
        <w:rPr>
          <w:lang w:eastAsia="zh-CN"/>
        </w:rPr>
      </w:pPr>
      <w:r>
        <w:rPr>
          <w:rFonts w:hint="eastAsia"/>
          <w:lang w:eastAsia="zh-CN"/>
        </w:rPr>
        <w:t>W</w:t>
      </w:r>
      <w:r>
        <w:rPr>
          <w:lang w:eastAsia="zh-CN"/>
        </w:rPr>
        <w:t>hen an AMF receives a registration request from a UE, the AMF may need to reroute the request to another AMF because the AMF may not be able serve the UE. Figure 4.</w:t>
      </w:r>
      <w:r w:rsidR="00F71BF5">
        <w:rPr>
          <w:lang w:eastAsia="zh-CN"/>
        </w:rPr>
        <w:t>2</w:t>
      </w:r>
      <w:r>
        <w:rPr>
          <w:lang w:eastAsia="zh-CN"/>
        </w:rPr>
        <w:t>-1 describes the registration procedure with AMF re</w:t>
      </w:r>
      <w:r>
        <w:rPr>
          <w:rFonts w:hint="eastAsia"/>
          <w:lang w:eastAsia="zh-CN"/>
        </w:rPr>
        <w:t>-</w:t>
      </w:r>
      <w:r>
        <w:rPr>
          <w:lang w:eastAsia="zh-CN"/>
        </w:rPr>
        <w:t xml:space="preserve">allocation specified in </w:t>
      </w:r>
      <w:r w:rsidR="002A6B69">
        <w:rPr>
          <w:lang w:eastAsia="zh-CN"/>
        </w:rPr>
        <w:t>TS</w:t>
      </w:r>
      <w:r w:rsidR="008B7334" w:rsidRPr="00E00FA8">
        <w:t> </w:t>
      </w:r>
      <w:r>
        <w:rPr>
          <w:lang w:eastAsia="zh-CN"/>
        </w:rPr>
        <w:t>23.502</w:t>
      </w:r>
      <w:r w:rsidR="002A6B69" w:rsidRPr="00E00FA8">
        <w:t> </w:t>
      </w:r>
      <w:r>
        <w:rPr>
          <w:lang w:eastAsia="zh-CN"/>
        </w:rPr>
        <w:t>[</w:t>
      </w:r>
      <w:r w:rsidR="00B7173C">
        <w:rPr>
          <w:lang w:eastAsia="zh-CN"/>
        </w:rPr>
        <w:t>2</w:t>
      </w:r>
      <w:r>
        <w:rPr>
          <w:lang w:eastAsia="zh-CN"/>
        </w:rPr>
        <w:t>].</w:t>
      </w:r>
    </w:p>
    <w:p w14:paraId="4F912F15" w14:textId="77777777" w:rsidR="009217C8" w:rsidRDefault="00DF68ED" w:rsidP="009217C8">
      <w:pPr>
        <w:ind w:left="360"/>
        <w:jc w:val="center"/>
        <w:rPr>
          <w:lang w:eastAsia="zh-CN"/>
        </w:rPr>
      </w:pPr>
      <w:r>
        <w:rPr>
          <w:lang w:eastAsia="zh-CN"/>
        </w:rPr>
      </w:r>
      <w:r>
        <w:rPr>
          <w:lang w:eastAsia="zh-CN"/>
        </w:rPr>
        <w:pict w14:anchorId="12CBE651">
          <v:group id="_x0000_s1126" editas="canvas" style="width:481.95pt;height:415.65pt;mso-position-horizontal-relative:char;mso-position-vertical-relative:line" coordorigin="1134,8660" coordsize="9639,8313">
            <o:lock v:ext="edit" aspectratio="t"/>
            <v:shape id="_x0000_s1127" type="#_x0000_t75" style="position:absolute;left:1134;top:8660;width:9639;height:8313" o:preferrelative="f">
              <v:fill o:detectmouseclick="t"/>
              <v:path o:extrusionok="t" o:connecttype="none"/>
              <o:lock v:ext="edit" text="t"/>
            </v:shape>
            <v:rect id="_x0000_s1128" style="position:absolute;left:1756;top:13881;width:7636;height:1238" fillcolor="#f2f2f2" strokeweight=".5pt">
              <v:textbox style="mso-next-textbox:#_x0000_s1128" inset="1mm,1mm,1mm,1mm">
                <w:txbxContent>
                  <w:p w14:paraId="334F79A8" w14:textId="77777777" w:rsidR="009434A1" w:rsidRDefault="009434A1" w:rsidP="009217C8">
                    <w:pPr>
                      <w:rPr>
                        <w:lang w:eastAsia="zh-CN"/>
                      </w:rPr>
                    </w:pPr>
                    <w:r>
                      <w:rPr>
                        <w:rFonts w:hint="eastAsia"/>
                        <w:lang w:eastAsia="zh-CN"/>
                      </w:rPr>
                      <w:t>（</w:t>
                    </w:r>
                    <w:r>
                      <w:rPr>
                        <w:lang w:eastAsia="zh-CN"/>
                      </w:rPr>
                      <w:t>B</w:t>
                    </w:r>
                    <w:r>
                      <w:rPr>
                        <w:rFonts w:hint="eastAsia"/>
                        <w:lang w:eastAsia="zh-CN"/>
                      </w:rPr>
                      <w:t>）</w:t>
                    </w:r>
                  </w:p>
                </w:txbxContent>
              </v:textbox>
            </v:rect>
            <v:rect id="_x0000_s1129" style="position:absolute;left:1761;top:13223;width:7636;height:550" fillcolor="#f2f2f2" strokeweight=".5pt">
              <v:textbox style="mso-next-textbox:#_x0000_s1129" inset="1mm,1mm,1mm,1mm">
                <w:txbxContent>
                  <w:p w14:paraId="0AFAFFC5" w14:textId="77777777" w:rsidR="009434A1" w:rsidRDefault="009434A1" w:rsidP="009217C8">
                    <w:pPr>
                      <w:rPr>
                        <w:lang w:eastAsia="zh-CN"/>
                      </w:rPr>
                    </w:pPr>
                    <w:r>
                      <w:rPr>
                        <w:rFonts w:hint="eastAsia"/>
                        <w:lang w:eastAsia="zh-CN"/>
                      </w:rPr>
                      <w:t>（A）</w:t>
                    </w:r>
                  </w:p>
                </w:txbxContent>
              </v:textbox>
            </v:rect>
            <v:rect id="_x0000_s1130" style="position:absolute;left:4708;top:8968;width:1398;height:395" strokeweight=".5pt">
              <v:textbox style="mso-next-textbox:#_x0000_s1130" inset="0,1mm,0,1mm">
                <w:txbxContent>
                  <w:p w14:paraId="5A32E4F5" w14:textId="77777777" w:rsidR="009434A1" w:rsidRDefault="009434A1" w:rsidP="009217C8">
                    <w:pPr>
                      <w:jc w:val="center"/>
                      <w:rPr>
                        <w:lang w:eastAsia="zh-CN"/>
                      </w:rPr>
                    </w:pPr>
                    <w:r>
                      <w:t>Initial AMF</w:t>
                    </w:r>
                  </w:p>
                </w:txbxContent>
              </v:textbox>
            </v:rect>
            <v:shapetype id="_x0000_t32" coordsize="21600,21600" o:spt="32" o:oned="t" path="m,l21600,21600e" filled="f">
              <v:path arrowok="t" fillok="f" o:connecttype="none"/>
              <o:lock v:ext="edit" shapetype="t"/>
            </v:shapetype>
            <v:shape id="_x0000_s1131" type="#_x0000_t32" style="position:absolute;left:2198;top:9283;width:1;height:7550" o:connectortype="straight" strokeweight=".5pt"/>
            <v:shape id="_x0000_s1132" type="#_x0000_t32" style="position:absolute;left:3662;top:9410;width:1;height:7423" o:connectortype="straight" strokeweight=".5pt"/>
            <v:shape id="_x0000_s1133" type="#_x0000_t32" style="position:absolute;left:5311;top:9410;width:49;height:7423" o:connectortype="straight" strokeweight=".5pt"/>
            <v:shape id="_x0000_s1134" type="#_x0000_t32" style="position:absolute;left:7069;top:9410;width:61;height:7423;flip:x" o:connectortype="straight" strokeweight=".5pt"/>
            <v:shape id="_x0000_s1135" type="#_x0000_t32" style="position:absolute;left:2198;top:10049;width:3129;height:1" o:connectortype="straight" strokeweight=".5pt">
              <v:stroke endarrow="block"/>
            </v:shape>
            <v:shapetype id="_x0000_t202" coordsize="21600,21600" o:spt="202" path="m,l,21600r21600,l21600,xe">
              <v:stroke joinstyle="miter"/>
              <v:path gradientshapeok="t" o:connecttype="rect"/>
            </v:shapetype>
            <v:shape id="_x0000_s1136" type="#_x0000_t202" style="position:absolute;left:2331;top:9705;width:2189;height:325" filled="f" stroked="f" strokeweight=".5pt">
              <v:textbox style="mso-next-textbox:#_x0000_s1136" inset="0,0,0,0">
                <w:txbxContent>
                  <w:p w14:paraId="6D867447" w14:textId="77777777" w:rsidR="009434A1" w:rsidRDefault="009434A1" w:rsidP="009217C8">
                    <w:pPr>
                      <w:numPr>
                        <w:ilvl w:val="0"/>
                        <w:numId w:val="5"/>
                      </w:numPr>
                      <w:rPr>
                        <w:lang w:eastAsia="zh-CN"/>
                      </w:rPr>
                    </w:pPr>
                    <w:r>
                      <w:rPr>
                        <w:lang w:eastAsia="zh-CN"/>
                      </w:rPr>
                      <w:t xml:space="preserve">Registration Request </w:t>
                    </w:r>
                  </w:p>
                </w:txbxContent>
              </v:textbox>
            </v:shape>
            <v:shape id="_x0000_s1137" type="#_x0000_t32" style="position:absolute;left:2231;top:11231;width:3129;height:1" o:connectortype="straight" strokeweight=".5pt">
              <v:stroke dashstyle="dash" startarrow="block"/>
            </v:shape>
            <v:shape id="_x0000_s1138" type="#_x0000_t202" style="position:absolute;left:2731;top:10933;width:2799;height:323" filled="f" stroked="f" strokeweight=".5pt">
              <v:textbox style="mso-next-textbox:#_x0000_s1138" inset="0,0,0,0">
                <w:txbxContent>
                  <w:p w14:paraId="5A27A980" w14:textId="77777777" w:rsidR="009434A1" w:rsidRDefault="009434A1" w:rsidP="009217C8">
                    <w:pPr>
                      <w:ind w:left="360"/>
                      <w:rPr>
                        <w:lang w:eastAsia="zh-CN"/>
                      </w:rPr>
                    </w:pPr>
                    <w:r>
                      <w:rPr>
                        <w:lang w:eastAsia="zh-CN"/>
                      </w:rPr>
                      <w:t>4. Security Mode Command</w:t>
                    </w:r>
                  </w:p>
                </w:txbxContent>
              </v:textbox>
            </v:shape>
            <v:rect id="_x0000_s1139" style="position:absolute;left:8747;top:8926;width:1123;height:442" strokeweight=".5pt">
              <v:textbox style="mso-next-textbox:#_x0000_s1139" inset="0,1mm,0,1mm">
                <w:txbxContent>
                  <w:p w14:paraId="3E9E67F2" w14:textId="77777777" w:rsidR="009434A1" w:rsidRDefault="009434A1" w:rsidP="009217C8">
                    <w:pPr>
                      <w:jc w:val="center"/>
                      <w:rPr>
                        <w:lang w:eastAsia="zh-CN"/>
                      </w:rPr>
                    </w:pPr>
                    <w:r>
                      <w:t>Target AMF</w:t>
                    </w:r>
                  </w:p>
                </w:txbxContent>
              </v:textbox>
            </v:rect>
            <v:shape id="_x0000_s1140" type="#_x0000_t32" style="position:absolute;left:9267;top:9368;width:29;height:7465;flip:x" o:connectortype="straight" strokeweight=".5pt"/>
            <v:shape id="_x0000_s1141" type="#_x0000_t32" style="position:absolute;left:5311;top:10464;width:1758;height:1" o:connectortype="straight" strokeweight=".5pt">
              <v:stroke dashstyle="dash" startarrow="block" endarrow="block"/>
            </v:shape>
            <v:shape id="_x0000_s1142" type="#_x0000_t32" style="position:absolute;left:2231;top:11617;width:3129;height:1" o:connectortype="straight" strokeweight=".5pt">
              <v:stroke dashstyle="dash" endarrow="block"/>
            </v:shape>
            <v:shape id="_x0000_s1143" type="#_x0000_t202" style="position:absolute;left:2523;top:11350;width:2705;height:235" filled="f" stroked="f" strokeweight=".5pt">
              <v:textbox style="mso-next-textbox:#_x0000_s1143" inset="0,0,0,0">
                <w:txbxContent>
                  <w:p w14:paraId="5E067D96" w14:textId="77777777" w:rsidR="009434A1" w:rsidRDefault="009434A1" w:rsidP="009217C8">
                    <w:pPr>
                      <w:ind w:left="360"/>
                      <w:rPr>
                        <w:lang w:eastAsia="zh-CN"/>
                      </w:rPr>
                    </w:pPr>
                    <w:r>
                      <w:rPr>
                        <w:lang w:eastAsia="zh-CN"/>
                      </w:rPr>
                      <w:t>5. Security Mode Complete</w:t>
                    </w:r>
                  </w:p>
                </w:txbxContent>
              </v:textbox>
            </v:shape>
            <v:shape id="_x0000_s1144" type="#_x0000_t202" style="position:absolute;left:5388;top:9693;width:1956;height:718" filled="f" stroked="f" strokeweight=".5pt">
              <v:textbox style="mso-next-textbox:#_x0000_s1144" inset="0,0,0,0">
                <w:txbxContent>
                  <w:p w14:paraId="3A0CD90E" w14:textId="77777777" w:rsidR="009434A1" w:rsidRDefault="009434A1" w:rsidP="009217C8">
                    <w:pPr>
                      <w:rPr>
                        <w:lang w:eastAsia="zh-CN"/>
                      </w:rPr>
                    </w:pPr>
                    <w:r>
                      <w:rPr>
                        <w:lang w:eastAsia="zh-CN"/>
                      </w:rPr>
                      <w:t xml:space="preserve">2. </w:t>
                    </w:r>
                    <w:proofErr w:type="spellStart"/>
                    <w:r>
                      <w:rPr>
                        <w:lang w:eastAsia="zh-CN"/>
                      </w:rPr>
                      <w:t>Namf_communication_UEContextTrasnfer</w:t>
                    </w:r>
                    <w:proofErr w:type="spellEnd"/>
                    <w:r>
                      <w:rPr>
                        <w:lang w:eastAsia="zh-CN"/>
                      </w:rPr>
                      <w:t xml:space="preserve"> </w:t>
                    </w:r>
                  </w:p>
                </w:txbxContent>
              </v:textbox>
            </v:shape>
            <v:rect id="_x0000_s1145" style="position:absolute;left:6501;top:8973;width:1123;height:395" strokeweight=".5pt">
              <v:textbox style="mso-next-textbox:#_x0000_s1145" inset="0,1mm,0,1mm">
                <w:txbxContent>
                  <w:p w14:paraId="19EFC7B4" w14:textId="77777777" w:rsidR="009434A1" w:rsidRDefault="009434A1" w:rsidP="009217C8">
                    <w:pPr>
                      <w:jc w:val="center"/>
                      <w:rPr>
                        <w:lang w:eastAsia="zh-CN"/>
                      </w:rPr>
                    </w:pPr>
                    <w:r>
                      <w:t>Old AMF</w:t>
                    </w:r>
                  </w:p>
                </w:txbxContent>
              </v:textbox>
            </v:rect>
            <v:rect id="_x0000_s1146" style="position:absolute;left:3093;top:9015;width:1123;height:395" strokeweight=".5pt">
              <v:textbox style="mso-next-textbox:#_x0000_s1146" inset="0,1mm,0,1mm">
                <w:txbxContent>
                  <w:p w14:paraId="1ECD0129" w14:textId="77777777" w:rsidR="009434A1" w:rsidRDefault="009434A1" w:rsidP="009217C8">
                    <w:pPr>
                      <w:jc w:val="center"/>
                      <w:rPr>
                        <w:lang w:eastAsia="zh-CN"/>
                      </w:rPr>
                    </w:pPr>
                    <w:r>
                      <w:t>(R)AN</w:t>
                    </w:r>
                  </w:p>
                </w:txbxContent>
              </v:textbox>
            </v:rect>
            <v:rect id="_x0000_s1147" style="position:absolute;left:1608;top:9024;width:1123;height:395" strokeweight=".5pt">
              <v:textbox style="mso-next-textbox:#_x0000_s1147" inset="0,1mm,0,1mm">
                <w:txbxContent>
                  <w:p w14:paraId="39B24149" w14:textId="77777777" w:rsidR="009434A1" w:rsidRDefault="009434A1" w:rsidP="009217C8">
                    <w:pPr>
                      <w:jc w:val="center"/>
                    </w:pPr>
                    <w:r>
                      <w:t>UE</w:t>
                    </w:r>
                  </w:p>
                  <w:p w14:paraId="067F5AA0" w14:textId="77777777" w:rsidR="009434A1" w:rsidRDefault="009434A1" w:rsidP="009217C8">
                    <w:pPr>
                      <w:jc w:val="center"/>
                      <w:rPr>
                        <w:lang w:eastAsia="zh-CN"/>
                      </w:rPr>
                    </w:pPr>
                  </w:p>
                </w:txbxContent>
              </v:textbox>
            </v:rect>
            <v:shape id="_x0000_s1148" type="#_x0000_t32" style="position:absolute;left:2231;top:10736;width:3080;height:10;flip:y" o:connectortype="straight" strokeweight=".5pt">
              <v:stroke dashstyle="dash" startarrow="block" endarrow="block"/>
            </v:shape>
            <v:shape id="_x0000_s1149" type="#_x0000_t202" style="position:absolute;left:2983;top:10411;width:2189;height:325" filled="f" stroked="f" strokeweight=".5pt">
              <v:textbox style="mso-next-textbox:#_x0000_s1149" inset="0,0,0,0">
                <w:txbxContent>
                  <w:p w14:paraId="5EC45C14" w14:textId="77777777" w:rsidR="009434A1" w:rsidRDefault="009434A1" w:rsidP="009217C8">
                    <w:pPr>
                      <w:rPr>
                        <w:lang w:eastAsia="zh-CN"/>
                      </w:rPr>
                    </w:pPr>
                    <w:r>
                      <w:rPr>
                        <w:lang w:eastAsia="zh-CN"/>
                      </w:rPr>
                      <w:t xml:space="preserve">3. Primary Authentication </w:t>
                    </w:r>
                  </w:p>
                </w:txbxContent>
              </v:textbox>
            </v:shape>
            <v:rect id="_x0000_s1150" style="position:absolute;left:4366;top:11792;width:2135;height:550" strokeweight=".5pt">
              <v:stroke dashstyle="dash"/>
              <v:textbox style="mso-next-textbox:#_x0000_s1150" inset="1mm,1mm,1mm,1mm">
                <w:txbxContent>
                  <w:p w14:paraId="2E0D4EB2" w14:textId="77777777" w:rsidR="009434A1" w:rsidRDefault="009434A1" w:rsidP="009217C8">
                    <w:pPr>
                      <w:rPr>
                        <w:lang w:eastAsia="zh-CN"/>
                      </w:rPr>
                    </w:pPr>
                    <w:r>
                      <w:t>6. Decides NAS reroute is needed</w:t>
                    </w:r>
                  </w:p>
                </w:txbxContent>
              </v:textbox>
            </v:rect>
            <v:shape id="_x0000_s1151" type="#_x0000_t202" style="position:absolute;left:4458;top:12651;width:4220;height:474" filled="f" stroked="f">
              <v:textbox style="mso-next-textbox:#_x0000_s1151" inset="0,0,0,0">
                <w:txbxContent>
                  <w:p w14:paraId="4F90DDED" w14:textId="77777777" w:rsidR="009434A1" w:rsidRDefault="009434A1" w:rsidP="009217C8">
                    <w:pPr>
                      <w:rPr>
                        <w:lang w:eastAsia="zh-CN"/>
                      </w:rPr>
                    </w:pPr>
                    <w:r>
                      <w:rPr>
                        <w:lang w:eastAsia="zh-CN"/>
                      </w:rPr>
                      <w:t>7. N</w:t>
                    </w:r>
                    <w:r>
                      <w:rPr>
                        <w:rFonts w:hint="eastAsia"/>
                        <w:lang w:eastAsia="zh-CN"/>
                      </w:rPr>
                      <w:t>amf</w:t>
                    </w:r>
                    <w:r>
                      <w:rPr>
                        <w:lang w:eastAsia="zh-CN"/>
                      </w:rPr>
                      <w:t>_communication_RegistrationStatusUpdate</w:t>
                    </w:r>
                  </w:p>
                </w:txbxContent>
              </v:textbox>
            </v:shape>
            <v:shape id="_x0000_s1152" type="#_x0000_t32" style="position:absolute;left:5272;top:12946;width:1819;height:1" o:connectortype="straight" strokeweight=".5pt">
              <v:stroke dashstyle="dash" endarrow="block"/>
            </v:shape>
            <v:shape id="_x0000_s1153" type="#_x0000_t32" style="position:absolute;left:5311;top:13553;width:3843;height:8" o:connectortype="straight" strokeweight=".5pt">
              <v:stroke endarrow="block"/>
            </v:shape>
            <v:shape id="_x0000_s1154" type="#_x0000_t202" style="position:absolute;left:5530;top:13289;width:3737;height:325" filled="f" stroked="f" strokeweight=".5pt">
              <v:textbox style="mso-next-textbox:#_x0000_s1154" inset="0,0,0,0">
                <w:txbxContent>
                  <w:p w14:paraId="039EB015" w14:textId="77777777" w:rsidR="009434A1" w:rsidRDefault="009434A1" w:rsidP="009217C8">
                    <w:pPr>
                      <w:rPr>
                        <w:lang w:eastAsia="zh-CN"/>
                      </w:rPr>
                    </w:pPr>
                    <w:r>
                      <w:rPr>
                        <w:lang w:eastAsia="zh-CN"/>
                      </w:rPr>
                      <w:t>8. Namf_Communication_N1MessageNotify</w:t>
                    </w:r>
                  </w:p>
                </w:txbxContent>
              </v:textbox>
            </v:shape>
            <v:shape id="_x0000_s1155" type="#_x0000_t202" style="position:absolute;left:3541;top:14105;width:3737;height:325" filled="f" stroked="f" strokeweight=".5pt">
              <v:textbox style="mso-next-textbox:#_x0000_s1155" inset="0,0,0,0">
                <w:txbxContent>
                  <w:p w14:paraId="79D5C714" w14:textId="77777777" w:rsidR="009434A1" w:rsidRDefault="009434A1" w:rsidP="009217C8">
                    <w:pPr>
                      <w:rPr>
                        <w:lang w:eastAsia="zh-CN"/>
                      </w:rPr>
                    </w:pPr>
                    <w:r>
                      <w:rPr>
                        <w:lang w:eastAsia="zh-CN"/>
                      </w:rPr>
                      <w:t>9a. Rereoute NAS message (RR)</w:t>
                    </w:r>
                  </w:p>
                </w:txbxContent>
              </v:textbox>
            </v:shape>
            <v:shape id="_x0000_s1156" type="#_x0000_t32" style="position:absolute;left:3711;top:14430;width:1649;height:1" o:connectortype="straight" strokeweight=".5pt">
              <v:stroke startarrow="block"/>
            </v:shape>
            <v:shape id="_x0000_s1157" type="#_x0000_t202" style="position:absolute;left:3712;top:14585;width:3737;height:325" filled="f" stroked="f" strokeweight=".5pt">
              <v:textbox style="mso-next-textbox:#_x0000_s1157" inset="0,0,0,0">
                <w:txbxContent>
                  <w:p w14:paraId="194345FA" w14:textId="77777777" w:rsidR="009434A1" w:rsidRDefault="009434A1" w:rsidP="009217C8">
                    <w:pPr>
                      <w:rPr>
                        <w:lang w:eastAsia="zh-CN"/>
                      </w:rPr>
                    </w:pPr>
                    <w:r>
                      <w:rPr>
                        <w:lang w:eastAsia="zh-CN"/>
                      </w:rPr>
                      <w:t>9b. Initial UE message (RR)</w:t>
                    </w:r>
                  </w:p>
                </w:txbxContent>
              </v:textbox>
            </v:shape>
            <v:shape id="_x0000_s1158" type="#_x0000_t32" style="position:absolute;left:3662;top:14910;width:5521;height:1" o:connectortype="straight" strokeweight=".5pt">
              <v:stroke endarrow="block"/>
            </v:shape>
            <v:shape id="_x0000_s1159" type="#_x0000_t202" style="position:absolute;left:7188;top:15221;width:1995;height:696" filled="f" stroked="f" strokeweight=".5pt">
              <v:textbox style="mso-next-textbox:#_x0000_s1159" inset="0,0,0,0">
                <w:txbxContent>
                  <w:p w14:paraId="44E0371A" w14:textId="77777777" w:rsidR="009434A1" w:rsidRDefault="009434A1" w:rsidP="009217C8">
                    <w:pPr>
                      <w:rPr>
                        <w:lang w:eastAsia="zh-CN"/>
                      </w:rPr>
                    </w:pPr>
                    <w:r>
                      <w:rPr>
                        <w:lang w:eastAsia="zh-CN"/>
                      </w:rPr>
                      <w:t>10. Namf_communication_UEContextTrasnfer</w:t>
                    </w:r>
                  </w:p>
                </w:txbxContent>
              </v:textbox>
            </v:shape>
            <v:shape id="_x0000_s1160" type="#_x0000_t32" style="position:absolute;left:7091;top:15946;width:2212;height:1" o:connectortype="straight" strokeweight=".5pt">
              <v:stroke dashstyle="dash" startarrow="block" endarrow="block"/>
            </v:shape>
            <v:shape id="_x0000_s1161" type="#_x0000_t32" style="position:absolute;left:2231;top:16376;width:7000;height:1" o:connectortype="straight" strokeweight=".5pt">
              <v:stroke startarrow="block"/>
            </v:shape>
            <v:shape id="_x0000_s1162" type="#_x0000_t202" style="position:absolute;left:3711;top:16120;width:3682;height:344" filled="f" stroked="f" strokeweight=".5pt">
              <v:textbox style="mso-next-textbox:#_x0000_s1162" inset="0,0,0,0">
                <w:txbxContent>
                  <w:p w14:paraId="68AEAB85" w14:textId="77777777" w:rsidR="009434A1" w:rsidRDefault="009434A1" w:rsidP="009217C8">
                    <w:pPr>
                      <w:rPr>
                        <w:lang w:eastAsia="zh-CN"/>
                      </w:rPr>
                    </w:pPr>
                    <w:r>
                      <w:rPr>
                        <w:lang w:eastAsia="zh-CN"/>
                      </w:rPr>
                      <w:t>11. NAS message</w:t>
                    </w:r>
                  </w:p>
                </w:txbxContent>
              </v:textbox>
            </v:shape>
            <w10:anchorlock/>
          </v:group>
        </w:pict>
      </w:r>
    </w:p>
    <w:p w14:paraId="0FC8079B" w14:textId="20F66AD3" w:rsidR="009217C8" w:rsidRPr="0038486D" w:rsidRDefault="009217C8" w:rsidP="009217C8">
      <w:pPr>
        <w:pStyle w:val="TF"/>
        <w:rPr>
          <w:lang w:val="en-US"/>
        </w:rPr>
      </w:pPr>
      <w:r>
        <w:rPr>
          <w:lang w:val="en-US"/>
        </w:rPr>
        <w:t>Figure 4</w:t>
      </w:r>
      <w:r>
        <w:rPr>
          <w:rFonts w:hint="eastAsia"/>
          <w:lang w:val="en-US" w:eastAsia="zh-CN"/>
        </w:rPr>
        <w:t>.</w:t>
      </w:r>
      <w:r w:rsidR="00F71BF5">
        <w:rPr>
          <w:lang w:val="en-US" w:eastAsia="zh-CN"/>
        </w:rPr>
        <w:t>2</w:t>
      </w:r>
      <w:r w:rsidRPr="0038486D">
        <w:rPr>
          <w:lang w:val="en-US"/>
        </w:rPr>
        <w:t xml:space="preserve">-1: </w:t>
      </w:r>
      <w:r>
        <w:rPr>
          <w:lang w:val="en-US"/>
        </w:rPr>
        <w:t>Registration with AMF re-allocation</w:t>
      </w:r>
    </w:p>
    <w:p w14:paraId="07D88A06" w14:textId="51FE4B2F" w:rsidR="009217C8" w:rsidRDefault="007538E7" w:rsidP="00582B2E">
      <w:pPr>
        <w:pStyle w:val="B1"/>
        <w:rPr>
          <w:lang w:eastAsia="zh-CN"/>
        </w:rPr>
      </w:pPr>
      <w:r>
        <w:rPr>
          <w:lang w:eastAsia="zh-CN"/>
        </w:rPr>
        <w:t>1.</w:t>
      </w:r>
      <w:r>
        <w:rPr>
          <w:lang w:eastAsia="zh-CN"/>
        </w:rPr>
        <w:tab/>
      </w:r>
      <w:r w:rsidR="009217C8">
        <w:rPr>
          <w:lang w:eastAsia="zh-CN"/>
        </w:rPr>
        <w:t xml:space="preserve">The UE sends a Registration Request (RR). Either a 5G-GUTI or a SUCI is included. </w:t>
      </w:r>
    </w:p>
    <w:p w14:paraId="1933AAF3" w14:textId="286CF5FF" w:rsidR="009217C8" w:rsidRDefault="007538E7" w:rsidP="00582B2E">
      <w:pPr>
        <w:pStyle w:val="B1"/>
        <w:rPr>
          <w:lang w:eastAsia="zh-CN"/>
        </w:rPr>
      </w:pPr>
      <w:r>
        <w:rPr>
          <w:lang w:eastAsia="zh-CN"/>
        </w:rPr>
        <w:t>2.</w:t>
      </w:r>
      <w:r>
        <w:rPr>
          <w:lang w:eastAsia="zh-CN"/>
        </w:rPr>
        <w:tab/>
      </w:r>
      <w:r w:rsidR="009217C8">
        <w:rPr>
          <w:lang w:eastAsia="zh-CN"/>
        </w:rPr>
        <w:t xml:space="preserve">If a SUCI is received in the RR, this step is skipped. If a 5G-GUTI is received and if there is connectivity between the initial AMF and the old AMF </w:t>
      </w:r>
      <w:r w:rsidR="00F71BF5">
        <w:rPr>
          <w:lang w:eastAsia="zh-CN"/>
        </w:rPr>
        <w:t>assigning</w:t>
      </w:r>
      <w:r w:rsidR="009217C8">
        <w:rPr>
          <w:lang w:eastAsia="zh-CN"/>
        </w:rPr>
        <w:t xml:space="preserve"> the 5G-GUTI, the AMF retrieves the UE context from the old AMF that assigned the 5G-GUTI. The old AMF may perform horizontal key derivation and send to the initial AMF the derived security context.</w:t>
      </w:r>
    </w:p>
    <w:p w14:paraId="6E31EA8A" w14:textId="3F192A39" w:rsidR="009217C8" w:rsidRDefault="007538E7" w:rsidP="00582B2E">
      <w:pPr>
        <w:pStyle w:val="B1"/>
        <w:rPr>
          <w:lang w:eastAsia="zh-CN"/>
        </w:rPr>
      </w:pPr>
      <w:r>
        <w:rPr>
          <w:lang w:eastAsia="zh-CN"/>
        </w:rPr>
        <w:t>3.</w:t>
      </w:r>
      <w:r>
        <w:rPr>
          <w:lang w:eastAsia="zh-CN"/>
        </w:rPr>
        <w:tab/>
      </w:r>
      <w:r w:rsidR="009217C8">
        <w:rPr>
          <w:lang w:eastAsia="zh-CN"/>
        </w:rPr>
        <w:t xml:space="preserve">The initial AMF initiates a round of primary authentication if a SUCI is received in step 1 or if the context retrieval in step 2 fails or if local policy at the initial AMF requires primary authentication. </w:t>
      </w:r>
    </w:p>
    <w:p w14:paraId="0BFFAE2A" w14:textId="3DEF590C" w:rsidR="009217C8" w:rsidRDefault="007538E7" w:rsidP="00582B2E">
      <w:pPr>
        <w:pStyle w:val="B1"/>
        <w:rPr>
          <w:lang w:eastAsia="zh-CN"/>
        </w:rPr>
      </w:pPr>
      <w:r>
        <w:rPr>
          <w:lang w:eastAsia="zh-CN"/>
        </w:rPr>
        <w:t>4.</w:t>
      </w:r>
      <w:r>
        <w:rPr>
          <w:lang w:eastAsia="zh-CN"/>
        </w:rPr>
        <w:tab/>
      </w:r>
      <w:r w:rsidR="009217C8">
        <w:rPr>
          <w:lang w:eastAsia="zh-CN"/>
        </w:rPr>
        <w:t>The initial AMF may send a Security Mode Command to UE to activate the new security context established in step 3 or the derived security context in step 2.</w:t>
      </w:r>
    </w:p>
    <w:p w14:paraId="6AC948D0" w14:textId="121C9C29" w:rsidR="009217C8" w:rsidRDefault="007538E7" w:rsidP="00582B2E">
      <w:pPr>
        <w:pStyle w:val="B1"/>
        <w:rPr>
          <w:lang w:eastAsia="zh-CN"/>
        </w:rPr>
      </w:pPr>
      <w:r>
        <w:rPr>
          <w:lang w:eastAsia="zh-CN"/>
        </w:rPr>
        <w:t>5.</w:t>
      </w:r>
      <w:r>
        <w:rPr>
          <w:lang w:eastAsia="zh-CN"/>
        </w:rPr>
        <w:tab/>
      </w:r>
      <w:r w:rsidR="009217C8">
        <w:rPr>
          <w:lang w:eastAsia="zh-CN"/>
        </w:rPr>
        <w:t>The UE responds with a Security Mode Complete.</w:t>
      </w:r>
    </w:p>
    <w:p w14:paraId="46FB3F4F" w14:textId="2D874A8B" w:rsidR="009217C8" w:rsidRDefault="007538E7" w:rsidP="00582B2E">
      <w:pPr>
        <w:pStyle w:val="B1"/>
        <w:rPr>
          <w:lang w:eastAsia="zh-CN"/>
        </w:rPr>
      </w:pPr>
      <w:r>
        <w:rPr>
          <w:lang w:eastAsia="zh-CN"/>
        </w:rPr>
        <w:t>6.</w:t>
      </w:r>
      <w:r>
        <w:rPr>
          <w:lang w:eastAsia="zh-CN"/>
        </w:rPr>
        <w:tab/>
      </w:r>
      <w:r w:rsidR="009217C8">
        <w:rPr>
          <w:lang w:eastAsia="zh-CN"/>
        </w:rPr>
        <w:t xml:space="preserve">The </w:t>
      </w:r>
      <w:del w:id="394" w:author="S3-210374" w:date="2021-01-24T15:21:00Z">
        <w:r w:rsidR="009217C8" w:rsidDel="005607A2">
          <w:rPr>
            <w:lang w:eastAsia="zh-CN"/>
          </w:rPr>
          <w:delText xml:space="preserve">UDM </w:delText>
        </w:r>
      </w:del>
      <w:ins w:id="395" w:author="S3-210374" w:date="2021-01-24T15:21:00Z">
        <w:r w:rsidR="005607A2">
          <w:rPr>
            <w:lang w:eastAsia="zh-CN"/>
          </w:rPr>
          <w:t xml:space="preserve">initial AMF </w:t>
        </w:r>
      </w:ins>
      <w:r w:rsidR="009217C8">
        <w:rPr>
          <w:lang w:eastAsia="zh-CN"/>
        </w:rPr>
        <w:t>decides NAS reroute and obtains network slice information including Allow</w:t>
      </w:r>
      <w:r w:rsidR="00F71BF5">
        <w:rPr>
          <w:lang w:eastAsia="zh-CN"/>
        </w:rPr>
        <w:t>e</w:t>
      </w:r>
      <w:r w:rsidR="009217C8">
        <w:rPr>
          <w:lang w:eastAsia="zh-CN"/>
        </w:rPr>
        <w:t>d NSSAIs, instances to serve UE, target AMF set, and etc.</w:t>
      </w:r>
    </w:p>
    <w:p w14:paraId="2FB89B55" w14:textId="77260D34" w:rsidR="009217C8" w:rsidRDefault="007538E7" w:rsidP="00582B2E">
      <w:pPr>
        <w:pStyle w:val="B1"/>
        <w:rPr>
          <w:lang w:eastAsia="zh-CN"/>
        </w:rPr>
      </w:pPr>
      <w:r>
        <w:rPr>
          <w:lang w:eastAsia="zh-CN"/>
        </w:rPr>
        <w:t>7.</w:t>
      </w:r>
      <w:r>
        <w:rPr>
          <w:lang w:eastAsia="zh-CN"/>
        </w:rPr>
        <w:tab/>
      </w:r>
      <w:r w:rsidR="009217C8">
        <w:rPr>
          <w:lang w:eastAsia="zh-CN"/>
        </w:rPr>
        <w:t>If step 2 is not performed, this step is skipped.  Otherwise, the initial AMF notifies</w:t>
      </w:r>
      <w:r w:rsidR="009217C8" w:rsidRPr="00DD0C1F">
        <w:rPr>
          <w:szCs w:val="24"/>
          <w:lang w:val="en"/>
        </w:rPr>
        <w:t xml:space="preserve"> </w:t>
      </w:r>
      <w:r w:rsidR="009217C8">
        <w:rPr>
          <w:szCs w:val="24"/>
          <w:lang w:val="en"/>
        </w:rPr>
        <w:t>the old AMF that the registration</w:t>
      </w:r>
      <w:r w:rsidR="009217C8" w:rsidRPr="00DD0C1F">
        <w:rPr>
          <w:szCs w:val="24"/>
          <w:lang w:val="en"/>
        </w:rPr>
        <w:t xml:space="preserve"> is not successful. </w:t>
      </w:r>
      <w:r w:rsidR="009217C8" w:rsidRPr="00DD0C1F">
        <w:rPr>
          <w:rFonts w:hint="eastAsia"/>
          <w:szCs w:val="24"/>
          <w:lang w:val="en" w:eastAsia="zh-CN"/>
        </w:rPr>
        <w:t>T</w:t>
      </w:r>
      <w:r w:rsidR="009217C8">
        <w:rPr>
          <w:szCs w:val="24"/>
          <w:lang w:val="en" w:eastAsia="zh-CN"/>
        </w:rPr>
        <w:t>he o</w:t>
      </w:r>
      <w:r w:rsidR="009217C8" w:rsidRPr="00DD0C1F">
        <w:rPr>
          <w:szCs w:val="24"/>
          <w:lang w:val="en" w:eastAsia="zh-CN"/>
        </w:rPr>
        <w:t xml:space="preserve">ld AMF continues as if the </w:t>
      </w:r>
      <w:proofErr w:type="spellStart"/>
      <w:r w:rsidR="009217C8">
        <w:rPr>
          <w:lang w:eastAsia="zh-CN"/>
        </w:rPr>
        <w:t>Namf_Communication_UEContextTransfer</w:t>
      </w:r>
      <w:proofErr w:type="spellEnd"/>
      <w:r w:rsidR="009217C8">
        <w:rPr>
          <w:lang w:eastAsia="zh-CN"/>
        </w:rPr>
        <w:t xml:space="preserve"> in step 2 had never been received. </w:t>
      </w:r>
    </w:p>
    <w:p w14:paraId="582BD95B" w14:textId="77777777" w:rsidR="009217C8" w:rsidRPr="006973EC" w:rsidRDefault="009217C8" w:rsidP="009217C8">
      <w:pPr>
        <w:numPr>
          <w:ilvl w:val="0"/>
          <w:numId w:val="7"/>
        </w:numPr>
        <w:rPr>
          <w:b/>
          <w:lang w:eastAsia="zh-CN"/>
        </w:rPr>
      </w:pPr>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p>
    <w:p w14:paraId="253E4ADB" w14:textId="09D56E5E" w:rsidR="009217C8" w:rsidRPr="006973EC" w:rsidRDefault="007538E7" w:rsidP="00582B2E">
      <w:pPr>
        <w:pStyle w:val="B1"/>
      </w:pPr>
      <w:r>
        <w:rPr>
          <w:lang w:val="en"/>
        </w:rPr>
        <w:lastRenderedPageBreak/>
        <w:t>8.</w:t>
      </w:r>
      <w:r>
        <w:rPr>
          <w:lang w:val="en"/>
        </w:rPr>
        <w:tab/>
      </w:r>
      <w:r w:rsidR="009217C8">
        <w:rPr>
          <w:lang w:val="en"/>
        </w:rPr>
        <w:t xml:space="preserve">If the initial AMF based on local configuration and subscription information decides to forward the NAS message the target AMF directly, then initial AMF </w:t>
      </w:r>
      <w:r w:rsidR="009217C8">
        <w:rPr>
          <w:lang w:val="en" w:eastAsia="zh-CN"/>
        </w:rPr>
        <w:t>sends, among others, UE</w:t>
      </w:r>
      <w:r w:rsidR="00B74D87">
        <w:rPr>
          <w:lang w:val="en" w:eastAsia="zh-CN"/>
        </w:rPr>
        <w:t>'</w:t>
      </w:r>
      <w:r w:rsidR="009217C8">
        <w:rPr>
          <w:lang w:val="en" w:eastAsia="zh-CN"/>
        </w:rPr>
        <w:t xml:space="preserve">s security context and the RR to the target AMF. </w:t>
      </w:r>
    </w:p>
    <w:p w14:paraId="61CA8262" w14:textId="77777777" w:rsidR="009217C8" w:rsidRPr="006973EC" w:rsidRDefault="009217C8" w:rsidP="009217C8">
      <w:pPr>
        <w:numPr>
          <w:ilvl w:val="0"/>
          <w:numId w:val="7"/>
        </w:numPr>
        <w:rPr>
          <w:b/>
        </w:rPr>
      </w:pPr>
      <w:r w:rsidRPr="006973EC">
        <w:rPr>
          <w:b/>
          <w:szCs w:val="24"/>
          <w:lang w:val="en" w:eastAsia="zh-CN"/>
        </w:rPr>
        <w:t xml:space="preserve"> Reroute via RAN</w:t>
      </w:r>
    </w:p>
    <w:p w14:paraId="30F8C6BD" w14:textId="164EC7A2" w:rsidR="009217C8" w:rsidRPr="006973EC" w:rsidRDefault="007538E7" w:rsidP="00582B2E">
      <w:pPr>
        <w:pStyle w:val="B1"/>
      </w:pPr>
      <w:r>
        <w:rPr>
          <w:lang w:val="en"/>
        </w:rPr>
        <w:t>9.</w:t>
      </w:r>
      <w:r>
        <w:rPr>
          <w:lang w:val="en"/>
        </w:rPr>
        <w:tab/>
      </w:r>
      <w:r w:rsidR="009217C8">
        <w:rPr>
          <w:lang w:val="en"/>
        </w:rPr>
        <w:t>If the initial AMF based on local configuration and subscription information decides to forward the NAS message the target AMF via (R)AN</w:t>
      </w:r>
      <w:r w:rsidR="009217C8">
        <w:rPr>
          <w:rFonts w:hint="eastAsia"/>
          <w:lang w:val="en" w:eastAsia="zh-CN"/>
        </w:rPr>
        <w:t>,</w:t>
      </w:r>
      <w:r w:rsidR="009217C8">
        <w:rPr>
          <w:lang w:val="en" w:eastAsia="zh-CN"/>
        </w:rPr>
        <w:t xml:space="preserve"> the initial AMF sends a Reroute NAS message to the (R)AN (step 9a). The reroute NAS message includes the RR message and the target AMF information. The </w:t>
      </w:r>
      <w:r w:rsidR="009217C8">
        <w:rPr>
          <w:rFonts w:hint="eastAsia"/>
          <w:lang w:val="en" w:eastAsia="zh-CN"/>
        </w:rPr>
        <w:t>(</w:t>
      </w:r>
      <w:r w:rsidR="009217C8">
        <w:rPr>
          <w:lang w:val="en" w:eastAsia="zh-CN"/>
        </w:rPr>
        <w:t>R)AN sends an Initial UE Message to the target AMF, including the RR and the slice information obtained in step 6 indicating reroute due to slicing.</w:t>
      </w:r>
    </w:p>
    <w:p w14:paraId="52ED1208" w14:textId="5BF7C3F8" w:rsidR="009217C8" w:rsidRPr="006973EC" w:rsidRDefault="000F5348" w:rsidP="00582B2E">
      <w:pPr>
        <w:pStyle w:val="B1"/>
      </w:pPr>
      <w:r>
        <w:rPr>
          <w:lang w:val="en" w:eastAsia="zh-CN"/>
        </w:rPr>
        <w:t>10.</w:t>
      </w:r>
      <w:r>
        <w:rPr>
          <w:lang w:val="en" w:eastAsia="zh-CN"/>
        </w:rPr>
        <w:tab/>
      </w:r>
      <w:r w:rsidR="009217C8">
        <w:rPr>
          <w:lang w:val="en" w:eastAsia="zh-CN"/>
        </w:rPr>
        <w:t>This step is skipped if SUCI is included in the RR. If the RR message contains the 5G-GUTI and if there is connectivity between the target AMF and the old AMF assigning the 5G-GUTI, the target AMF retrieves the UE context from the old AMF.</w:t>
      </w:r>
    </w:p>
    <w:p w14:paraId="6BD9A0C9" w14:textId="40B5ECE0" w:rsidR="009217C8" w:rsidRPr="00635260" w:rsidRDefault="004C67FD" w:rsidP="00582B2E">
      <w:pPr>
        <w:pStyle w:val="B1"/>
      </w:pPr>
      <w:r>
        <w:rPr>
          <w:lang w:val="en" w:eastAsia="zh-CN"/>
        </w:rPr>
        <w:t>11.</w:t>
      </w:r>
      <w:r>
        <w:rPr>
          <w:lang w:val="en" w:eastAsia="zh-CN"/>
        </w:rPr>
        <w:tab/>
      </w:r>
      <w:r w:rsidR="009217C8">
        <w:rPr>
          <w:lang w:val="en" w:eastAsia="zh-CN"/>
        </w:rPr>
        <w:t xml:space="preserve">The target AMF continues with the registration procedure. </w:t>
      </w:r>
    </w:p>
    <w:p w14:paraId="2765E2FF" w14:textId="77777777" w:rsidR="009217C8" w:rsidRDefault="009217C8" w:rsidP="00D243A9"/>
    <w:p w14:paraId="27195D53" w14:textId="2821EBBA" w:rsidR="00D243A9" w:rsidRDefault="00D243A9" w:rsidP="00D243A9">
      <w:pPr>
        <w:pStyle w:val="Heading2"/>
      </w:pPr>
      <w:bookmarkStart w:id="396" w:name="_Toc62507104"/>
      <w:r>
        <w:t>4.</w:t>
      </w:r>
      <w:r w:rsidR="00704FD7">
        <w:t>3</w:t>
      </w:r>
      <w:r w:rsidR="00042E31">
        <w:tab/>
      </w:r>
      <w:r>
        <w:t>Architecture and security assumptions</w:t>
      </w:r>
      <w:bookmarkEnd w:id="396"/>
      <w:r>
        <w:t xml:space="preserve"> </w:t>
      </w:r>
    </w:p>
    <w:p w14:paraId="131DF699" w14:textId="5699B428" w:rsidR="00D243A9" w:rsidRDefault="00D243A9" w:rsidP="00D243A9">
      <w:r>
        <w:t>The UE may have been registered in the past to an old AMF (</w:t>
      </w:r>
      <w:proofErr w:type="spellStart"/>
      <w:r>
        <w:t>oAMF</w:t>
      </w:r>
      <w:proofErr w:type="spellEnd"/>
      <w:r>
        <w:t>). For the current study it is assumed that the UE initiates a new registration request and this request is currently handled by the initial AMF (</w:t>
      </w:r>
      <w:proofErr w:type="spellStart"/>
      <w:r>
        <w:t>iAMF</w:t>
      </w:r>
      <w:proofErr w:type="spellEnd"/>
      <w:r>
        <w:t xml:space="preserve">). </w:t>
      </w:r>
      <w:del w:id="397" w:author="S3-210374" w:date="2021-01-24T15:21:00Z">
        <w:r w:rsidDel="005607A2">
          <w:delText>In this request t</w:delText>
        </w:r>
      </w:del>
      <w:ins w:id="398" w:author="S3-210374" w:date="2021-01-24T15:21:00Z">
        <w:r w:rsidR="005607A2">
          <w:t>T</w:t>
        </w:r>
      </w:ins>
      <w:r>
        <w:t>he UE provides protected slice selection information (NSSAI) either in a protected registration request message if it shares a security context with the network (</w:t>
      </w:r>
      <w:proofErr w:type="spellStart"/>
      <w:r>
        <w:t>oAMF</w:t>
      </w:r>
      <w:proofErr w:type="spellEnd"/>
      <w:r>
        <w:t xml:space="preserve">) or after security is established with the </w:t>
      </w:r>
      <w:proofErr w:type="spellStart"/>
      <w:r>
        <w:t>iAMF</w:t>
      </w:r>
      <w:proofErr w:type="spellEnd"/>
      <w:r>
        <w:t xml:space="preserve"> in case of initial registration. As a result, for the </w:t>
      </w:r>
      <w:proofErr w:type="spellStart"/>
      <w:r>
        <w:t>iAMF</w:t>
      </w:r>
      <w:proofErr w:type="spellEnd"/>
      <w:r>
        <w:t xml:space="preserve"> to determine whether it can handle the UE registration, the </w:t>
      </w:r>
      <w:proofErr w:type="spellStart"/>
      <w:r>
        <w:t>i</w:t>
      </w:r>
      <w:del w:id="399" w:author="S3-210374" w:date="2021-01-24T15:22:00Z">
        <w:r w:rsidDel="005607A2">
          <w:delText xml:space="preserve">nitial </w:delText>
        </w:r>
      </w:del>
      <w:r>
        <w:t>AMF</w:t>
      </w:r>
      <w:proofErr w:type="spellEnd"/>
      <w:r>
        <w:t xml:space="preserve"> may need to retrieve any existing security context from the </w:t>
      </w:r>
      <w:proofErr w:type="spellStart"/>
      <w:r>
        <w:t>oAMF</w:t>
      </w:r>
      <w:proofErr w:type="spellEnd"/>
      <w:r>
        <w:t xml:space="preserve"> or establish new security with the UE. It is assumed that the </w:t>
      </w:r>
      <w:del w:id="400" w:author="S3-210374" w:date="2021-01-24T15:23:00Z">
        <w:r w:rsidDel="005607A2">
          <w:delText>(</w:delText>
        </w:r>
      </w:del>
      <w:proofErr w:type="spellStart"/>
      <w:r>
        <w:t>iAMF</w:t>
      </w:r>
      <w:proofErr w:type="spellEnd"/>
      <w:del w:id="401" w:author="S3-210374" w:date="2021-01-24T15:23:00Z">
        <w:r w:rsidDel="005607A2">
          <w:delText>)</w:delText>
        </w:r>
      </w:del>
      <w:r>
        <w:t xml:space="preserve"> does not have a communication interface (e.g. N14) to the </w:t>
      </w:r>
      <w:proofErr w:type="spellStart"/>
      <w:r>
        <w:t>tAMF</w:t>
      </w:r>
      <w:proofErr w:type="spellEnd"/>
      <w:r>
        <w:t xml:space="preserve">. </w:t>
      </w:r>
      <w:ins w:id="402" w:author="S3-210374" w:date="2021-01-24T15:23:00Z">
        <w:r w:rsidR="005607A2">
          <w:t xml:space="preserve">The </w:t>
        </w:r>
      </w:ins>
      <w:proofErr w:type="spellStart"/>
      <w:r>
        <w:t>iAMF</w:t>
      </w:r>
      <w:proofErr w:type="spellEnd"/>
      <w:r>
        <w:t xml:space="preserve"> may or may not have a communication interface to the </w:t>
      </w:r>
      <w:proofErr w:type="spellStart"/>
      <w:r>
        <w:t>oAMF</w:t>
      </w:r>
      <w:proofErr w:type="spellEnd"/>
      <w:r>
        <w:t xml:space="preserve">. The </w:t>
      </w:r>
      <w:proofErr w:type="spellStart"/>
      <w:r>
        <w:t>tAMF</w:t>
      </w:r>
      <w:proofErr w:type="spellEnd"/>
      <w:r>
        <w:t xml:space="preserve"> may or not have a communication interface to the </w:t>
      </w:r>
      <w:proofErr w:type="spellStart"/>
      <w:r>
        <w:t>oAMF</w:t>
      </w:r>
      <w:proofErr w:type="spellEnd"/>
      <w:r>
        <w:t xml:space="preserve">. The different cases of connectivity among </w:t>
      </w:r>
      <w:proofErr w:type="spellStart"/>
      <w:r>
        <w:t>iAMF</w:t>
      </w:r>
      <w:proofErr w:type="spellEnd"/>
      <w:r>
        <w:t xml:space="preserve">, </w:t>
      </w:r>
      <w:proofErr w:type="spellStart"/>
      <w:r>
        <w:t>tAMF</w:t>
      </w:r>
      <w:proofErr w:type="spellEnd"/>
      <w:r>
        <w:t xml:space="preserve">, </w:t>
      </w:r>
      <w:proofErr w:type="spellStart"/>
      <w:r>
        <w:t>oAMF</w:t>
      </w:r>
      <w:proofErr w:type="spellEnd"/>
      <w:r>
        <w:t xml:space="preserve"> are captured in Figure 4.</w:t>
      </w:r>
      <w:ins w:id="403" w:author="S3-210374" w:date="2021-01-24T15:23:00Z">
        <w:r w:rsidR="005607A2">
          <w:t>3</w:t>
        </w:r>
      </w:ins>
      <w:del w:id="404" w:author="S3-210374" w:date="2021-01-24T15:23:00Z">
        <w:r w:rsidDel="005607A2">
          <w:delText>Y</w:delText>
        </w:r>
      </w:del>
      <w:r>
        <w:t>-1 and described below. The absence of communication interfaces is assumed to be due to isolation requirements on the AMFs or deployment restrictions.</w:t>
      </w:r>
    </w:p>
    <w:p w14:paraId="7F8A13F6" w14:textId="77777777" w:rsidR="00D243A9" w:rsidRDefault="00D243A9" w:rsidP="00D243A9">
      <w:r>
        <w:t xml:space="preserve">The study aims at capturing such isolation requirements and solutions involving re-route of the registration request the related security handling. </w:t>
      </w:r>
    </w:p>
    <w:p w14:paraId="6F2CB009" w14:textId="385D04B4" w:rsidR="00D243A9" w:rsidRDefault="00D243A9" w:rsidP="00D243A9">
      <w:r>
        <w:t xml:space="preserve">The problem of AMF re-allocation via RAN includes two cases. </w:t>
      </w:r>
      <w:r w:rsidRPr="00E06C7E">
        <w:t xml:space="preserve">In both cases the </w:t>
      </w:r>
      <w:proofErr w:type="spellStart"/>
      <w:r w:rsidRPr="00E06C7E">
        <w:t>iAMF</w:t>
      </w:r>
      <w:proofErr w:type="spellEnd"/>
      <w:r w:rsidRPr="00E06C7E">
        <w:t xml:space="preserve"> and the </w:t>
      </w:r>
      <w:proofErr w:type="spellStart"/>
      <w:r w:rsidRPr="00E06C7E">
        <w:t>tAMF</w:t>
      </w:r>
      <w:proofErr w:type="spellEnd"/>
      <w:r w:rsidRPr="00E06C7E">
        <w:t xml:space="preserve"> do not have any communication interface such as N14 </w:t>
      </w:r>
      <w:r>
        <w:t xml:space="preserve">between them </w:t>
      </w:r>
      <w:r w:rsidRPr="00E06C7E">
        <w:t xml:space="preserve">as </w:t>
      </w:r>
      <w:r>
        <w:t>specified</w:t>
      </w:r>
      <w:r w:rsidRPr="00E06C7E">
        <w:t xml:space="preserve"> </w:t>
      </w:r>
      <w:r>
        <w:t xml:space="preserve">in </w:t>
      </w:r>
      <w:r w:rsidR="008B7334">
        <w:t>TS</w:t>
      </w:r>
      <w:r w:rsidR="008B7334" w:rsidRPr="00E00FA8">
        <w:t> </w:t>
      </w:r>
      <w:r w:rsidRPr="00E06C7E">
        <w:t>23.502</w:t>
      </w:r>
      <w:r w:rsidR="005301C0" w:rsidRPr="00E00FA8">
        <w:t> </w:t>
      </w:r>
      <w:r w:rsidRPr="00E06C7E">
        <w:t>[</w:t>
      </w:r>
      <w:r w:rsidR="002B6801">
        <w:t>2</w:t>
      </w:r>
      <w:r w:rsidRPr="00E06C7E">
        <w:t>]</w:t>
      </w:r>
      <w:r>
        <w:t xml:space="preserve">, clause </w:t>
      </w:r>
      <w:r w:rsidRPr="00E1488A">
        <w:t>4.2.2.2.3</w:t>
      </w:r>
      <w:r w:rsidRPr="00E06C7E">
        <w:t>.</w:t>
      </w:r>
      <w:r>
        <w:t xml:space="preserve"> The two cases are the following:</w:t>
      </w:r>
    </w:p>
    <w:p w14:paraId="206A4A39" w14:textId="638A47D4" w:rsidR="00D243A9" w:rsidRDefault="00D243A9" w:rsidP="00D243A9">
      <w:pPr>
        <w:pStyle w:val="B1"/>
      </w:pPr>
      <w:r>
        <w:t>1.</w:t>
      </w:r>
      <w:r>
        <w:tab/>
        <w:t xml:space="preserve">Initial registration: The UE performs an initial registration providing a SUCI. The UE potentially interacts only with the </w:t>
      </w:r>
      <w:proofErr w:type="spellStart"/>
      <w:r>
        <w:t>iAMF</w:t>
      </w:r>
      <w:proofErr w:type="spellEnd"/>
      <w:r>
        <w:t xml:space="preserve"> and the </w:t>
      </w:r>
      <w:proofErr w:type="spellStart"/>
      <w:r>
        <w:t>tAMF</w:t>
      </w:r>
      <w:proofErr w:type="spellEnd"/>
      <w:r>
        <w:t xml:space="preserve">. In order for the </w:t>
      </w:r>
      <w:proofErr w:type="spellStart"/>
      <w:r>
        <w:t>iAMF</w:t>
      </w:r>
      <w:proofErr w:type="spellEnd"/>
      <w:r>
        <w:t xml:space="preserve"> to determine if there is an AMF re-allocation, the </w:t>
      </w:r>
      <w:proofErr w:type="spellStart"/>
      <w:r>
        <w:t>iAMF</w:t>
      </w:r>
      <w:proofErr w:type="spellEnd"/>
      <w:r>
        <w:t xml:space="preserve"> needs to establish security with the UE and the UE needs to send the complete Registration Request including the protected IEs (such as the NSSAI) to the </w:t>
      </w:r>
      <w:proofErr w:type="spellStart"/>
      <w:r>
        <w:t>iAMF</w:t>
      </w:r>
      <w:proofErr w:type="spellEnd"/>
      <w:r>
        <w:t xml:space="preserve">. After security is established between the UE and the network the UE does not accept any unprotected NAS messages according to </w:t>
      </w:r>
      <w:r w:rsidRPr="00582B2E">
        <w:t>TS 24.501 [</w:t>
      </w:r>
      <w:r w:rsidR="00E125E1" w:rsidRPr="00582B2E">
        <w:t>4</w:t>
      </w:r>
      <w:r w:rsidRPr="00582B2E">
        <w:t>]</w:t>
      </w:r>
      <w:r>
        <w:t xml:space="preserve"> clause, </w:t>
      </w:r>
      <w:r w:rsidRPr="00B429AD">
        <w:t>4.4.4.2</w:t>
      </w:r>
      <w:r>
        <w:t xml:space="preserve">. </w:t>
      </w:r>
    </w:p>
    <w:p w14:paraId="28AE376A" w14:textId="77777777" w:rsidR="00D243A9" w:rsidRDefault="00D243A9" w:rsidP="00D243A9">
      <w:pPr>
        <w:pStyle w:val="B1"/>
      </w:pPr>
      <w:r>
        <w:t>2.</w:t>
      </w:r>
      <w:r>
        <w:tab/>
        <w:t xml:space="preserve">Mobility Registration Update: The UE has established security with the </w:t>
      </w:r>
      <w:proofErr w:type="spellStart"/>
      <w:r>
        <w:t>oAMF</w:t>
      </w:r>
      <w:proofErr w:type="spellEnd"/>
      <w:r>
        <w:t xml:space="preserve"> in the last registration. In this case the AMF re-allocation procedure may involves the </w:t>
      </w:r>
      <w:proofErr w:type="spellStart"/>
      <w:r>
        <w:t>iAMF</w:t>
      </w:r>
      <w:proofErr w:type="spellEnd"/>
      <w:r>
        <w:t xml:space="preserve">, the </w:t>
      </w:r>
      <w:proofErr w:type="spellStart"/>
      <w:r>
        <w:t>oAMF</w:t>
      </w:r>
      <w:proofErr w:type="spellEnd"/>
      <w:r>
        <w:t xml:space="preserve"> and the </w:t>
      </w:r>
      <w:proofErr w:type="spellStart"/>
      <w:r>
        <w:t>tAMF</w:t>
      </w:r>
      <w:proofErr w:type="spellEnd"/>
      <w:r>
        <w:t>.  There are the following four subcases in this case:</w:t>
      </w:r>
    </w:p>
    <w:p w14:paraId="3E9094A8" w14:textId="77777777" w:rsidR="00D243A9" w:rsidRDefault="00D243A9" w:rsidP="00D243A9">
      <w:pPr>
        <w:pStyle w:val="B2"/>
      </w:pPr>
      <w:r>
        <w:t xml:space="preserve">a. The </w:t>
      </w:r>
      <w:proofErr w:type="spellStart"/>
      <w:r>
        <w:t>oAMF</w:t>
      </w:r>
      <w:proofErr w:type="spellEnd"/>
      <w:r>
        <w:t xml:space="preserve"> does not share any direct communication interface with the </w:t>
      </w:r>
      <w:proofErr w:type="spellStart"/>
      <w:r>
        <w:t>tAMF</w:t>
      </w:r>
      <w:proofErr w:type="spellEnd"/>
    </w:p>
    <w:p w14:paraId="4BA3BEE2" w14:textId="77777777" w:rsidR="00D243A9" w:rsidRDefault="00D243A9" w:rsidP="00D243A9">
      <w:pPr>
        <w:pStyle w:val="B3"/>
      </w:pPr>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p>
    <w:p w14:paraId="63DEB360" w14:textId="77777777" w:rsidR="00D243A9" w:rsidRDefault="00D243A9" w:rsidP="00D243A9">
      <w:pPr>
        <w:pStyle w:val="B3"/>
      </w:pPr>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 </w:t>
      </w:r>
    </w:p>
    <w:p w14:paraId="71944A74" w14:textId="77777777" w:rsidR="00D243A9" w:rsidRDefault="00D243A9" w:rsidP="00D243A9">
      <w:pPr>
        <w:pStyle w:val="B2"/>
      </w:pPr>
      <w:r>
        <w:t xml:space="preserve">b. The </w:t>
      </w:r>
      <w:proofErr w:type="spellStart"/>
      <w:r>
        <w:t>oAMF</w:t>
      </w:r>
      <w:proofErr w:type="spellEnd"/>
      <w:r>
        <w:t xml:space="preserve"> shares a direct communication interface with the </w:t>
      </w:r>
      <w:proofErr w:type="spellStart"/>
      <w:r>
        <w:t>tAMF</w:t>
      </w:r>
      <w:proofErr w:type="spellEnd"/>
      <w:r>
        <w:t xml:space="preserve">. </w:t>
      </w:r>
    </w:p>
    <w:p w14:paraId="60F94983" w14:textId="77777777" w:rsidR="00D243A9" w:rsidRDefault="00D243A9" w:rsidP="00D243A9">
      <w:pPr>
        <w:pStyle w:val="B3"/>
      </w:pPr>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p>
    <w:p w14:paraId="53E0AFCC" w14:textId="77777777" w:rsidR="00CD7004" w:rsidRDefault="00D243A9" w:rsidP="00D243A9">
      <w:pPr>
        <w:pStyle w:val="B3"/>
        <w:rPr>
          <w:ins w:id="405" w:author="S3-210683" w:date="2021-01-25T21:11:00Z"/>
        </w:rPr>
      </w:pPr>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w:t>
      </w:r>
    </w:p>
    <w:p w14:paraId="0CDA83C8" w14:textId="2945E7CE" w:rsidR="00CD7004" w:rsidRPr="00485E62" w:rsidRDefault="00CD7004">
      <w:pPr>
        <w:pStyle w:val="EditorsNote"/>
        <w:rPr>
          <w:ins w:id="406" w:author="S3-210683" w:date="2021-01-25T21:11:00Z"/>
        </w:rPr>
        <w:pPrChange w:id="407" w:author="Rapporteur" w:date="2021-01-25T21:12:00Z">
          <w:pPr>
            <w:pStyle w:val="B3"/>
          </w:pPr>
        </w:pPrChange>
      </w:pPr>
      <w:ins w:id="408" w:author="S3-210683" w:date="2021-01-25T21:11:00Z">
        <w:r>
          <w:rPr>
            <w:lang w:val="en-US"/>
          </w:rPr>
          <w:t>Editor</w:t>
        </w:r>
      </w:ins>
      <w:ins w:id="409" w:author="Rapporteur" w:date="2021-01-25T21:12:00Z">
        <w:r w:rsidR="00017926">
          <w:rPr>
            <w:lang w:val="en-US"/>
          </w:rPr>
          <w:t>'</w:t>
        </w:r>
      </w:ins>
      <w:ins w:id="410" w:author="S3-210683" w:date="2021-01-25T21:11:00Z">
        <w:del w:id="411" w:author="Rapporteur" w:date="2021-01-25T21:12:00Z">
          <w:r w:rsidDel="00017926">
            <w:rPr>
              <w:lang w:val="en-US"/>
            </w:rPr>
            <w:delText>’</w:delText>
          </w:r>
        </w:del>
        <w:r>
          <w:rPr>
            <w:lang w:val="en-US"/>
          </w:rPr>
          <w:t>s Note: Whether the cases can fulfills vertical requirement is FFS.</w:t>
        </w:r>
        <w:r w:rsidRPr="00485E62">
          <w:t xml:space="preserve">  </w:t>
        </w:r>
      </w:ins>
    </w:p>
    <w:p w14:paraId="35FE3AD1" w14:textId="4BBD70A2" w:rsidR="00CD7004" w:rsidRPr="00485E62" w:rsidRDefault="00CD7004">
      <w:pPr>
        <w:pStyle w:val="EditorsNote"/>
        <w:rPr>
          <w:ins w:id="412" w:author="S3-210683" w:date="2021-01-25T21:11:00Z"/>
          <w:lang w:val="en-US"/>
        </w:rPr>
        <w:pPrChange w:id="413" w:author="Rapporteur" w:date="2021-01-25T21:12:00Z">
          <w:pPr>
            <w:pStyle w:val="B3"/>
          </w:pPr>
        </w:pPrChange>
      </w:pPr>
      <w:ins w:id="414" w:author="S3-210683" w:date="2021-01-25T21:11:00Z">
        <w:r w:rsidRPr="00485E62">
          <w:rPr>
            <w:lang w:val="en-US"/>
          </w:rPr>
          <w:lastRenderedPageBreak/>
          <w:t>Editor</w:t>
        </w:r>
      </w:ins>
      <w:ins w:id="415" w:author="Rapporteur" w:date="2021-01-25T21:12:00Z">
        <w:r w:rsidR="00017926">
          <w:rPr>
            <w:lang w:val="en-US"/>
          </w:rPr>
          <w:t>'</w:t>
        </w:r>
      </w:ins>
      <w:ins w:id="416" w:author="S3-210683" w:date="2021-01-25T21:11:00Z">
        <w:del w:id="417" w:author="Rapporteur" w:date="2021-01-25T21:12:00Z">
          <w:r w:rsidRPr="00485E62" w:rsidDel="00017926">
            <w:rPr>
              <w:lang w:val="en-US"/>
            </w:rPr>
            <w:delText>’</w:delText>
          </w:r>
        </w:del>
        <w:r w:rsidRPr="00485E62">
          <w:rPr>
            <w:lang w:val="en-US"/>
          </w:rPr>
          <w:t>s Note: Which existing NF in the registration procedure is used as common NF in the solutions is FFS.</w:t>
        </w:r>
      </w:ins>
    </w:p>
    <w:p w14:paraId="75232F60" w14:textId="2A189B6F" w:rsidR="00CD7004" w:rsidRPr="00485E62" w:rsidRDefault="00CD7004">
      <w:pPr>
        <w:pStyle w:val="EditorsNote"/>
        <w:rPr>
          <w:ins w:id="418" w:author="S3-210683" w:date="2021-01-25T21:11:00Z"/>
          <w:lang w:val="en-US"/>
        </w:rPr>
        <w:pPrChange w:id="419" w:author="Rapporteur" w:date="2021-01-25T21:12:00Z">
          <w:pPr>
            <w:pStyle w:val="B3"/>
          </w:pPr>
        </w:pPrChange>
      </w:pPr>
      <w:ins w:id="420" w:author="S3-210683" w:date="2021-01-25T21:11:00Z">
        <w:r w:rsidRPr="00485E62">
          <w:rPr>
            <w:lang w:val="en-US"/>
          </w:rPr>
          <w:t>Editor</w:t>
        </w:r>
      </w:ins>
      <w:ins w:id="421" w:author="Rapporteur" w:date="2021-01-25T21:12:00Z">
        <w:r w:rsidR="00017926">
          <w:rPr>
            <w:lang w:val="en-US"/>
          </w:rPr>
          <w:t>'</w:t>
        </w:r>
      </w:ins>
      <w:ins w:id="422" w:author="S3-210683" w:date="2021-01-25T21:11:00Z">
        <w:del w:id="423" w:author="Rapporteur" w:date="2021-01-25T21:12:00Z">
          <w:r w:rsidRPr="00485E62" w:rsidDel="00017926">
            <w:rPr>
              <w:lang w:val="en-US"/>
            </w:rPr>
            <w:delText>’</w:delText>
          </w:r>
        </w:del>
        <w:r w:rsidRPr="00485E62">
          <w:rPr>
            <w:lang w:val="en-US"/>
          </w:rPr>
          <w:t>s Note: Whether UE contexts can be transferred between AMFs in separated slices indirectly via common NF is FFS.</w:t>
        </w:r>
      </w:ins>
    </w:p>
    <w:p w14:paraId="56860CB7" w14:textId="462D5347" w:rsidR="00D243A9" w:rsidRDefault="00D243A9" w:rsidP="00D243A9">
      <w:pPr>
        <w:pStyle w:val="B3"/>
      </w:pPr>
      <w:r>
        <w:t xml:space="preserve"> </w:t>
      </w:r>
    </w:p>
    <w:p w14:paraId="6FA2B86C" w14:textId="4AF27312" w:rsidR="00D243A9" w:rsidRDefault="00D243A9" w:rsidP="00D243A9">
      <w:r>
        <w:t xml:space="preserve">The different cases are summarized in the figure </w:t>
      </w:r>
      <w:r w:rsidRPr="00582B2E">
        <w:t>4.</w:t>
      </w:r>
      <w:r w:rsidR="00704FD7">
        <w:t>3</w:t>
      </w:r>
      <w:r w:rsidRPr="00582B2E">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p>
    <w:p w14:paraId="5089EF4F" w14:textId="52355853" w:rsidR="00D243A9" w:rsidRDefault="00D243A9" w:rsidP="00F45464">
      <w:pPr>
        <w:pStyle w:val="TF"/>
      </w:pPr>
      <w:r w:rsidRPr="009E0DE1">
        <w:rPr>
          <w:noProof/>
        </w:rPr>
        <w:object w:dxaOrig="11330" w:dyaOrig="5040" w14:anchorId="37D62ADC">
          <v:shape id="_x0000_i1028" type="#_x0000_t75" style="width:468pt;height:3in" o:ole="">
            <v:imagedata r:id="rId10" o:title=""/>
          </v:shape>
          <o:OLEObject Type="Embed" ProgID="Visio.Drawing.11" ShapeID="_x0000_i1028" DrawAspect="Content" ObjectID="_1673119917" r:id="rId11"/>
        </w:object>
      </w:r>
      <w:r w:rsidRPr="009A5DA8">
        <w:t xml:space="preserve"> </w:t>
      </w:r>
      <w:r>
        <w:t xml:space="preserve">Figure </w:t>
      </w:r>
      <w:r w:rsidRPr="00582B2E">
        <w:t>4.</w:t>
      </w:r>
      <w:r w:rsidR="00704FD7">
        <w:t>3</w:t>
      </w:r>
      <w:r w:rsidRPr="00582B2E">
        <w:t>-</w:t>
      </w:r>
      <w:r w:rsidRPr="00583FC1">
        <w:t>1.</w:t>
      </w:r>
      <w:r>
        <w:t xml:space="preserve"> Different cases of communicating AMFs (solid line means that there is a N14 interface)</w:t>
      </w:r>
    </w:p>
    <w:p w14:paraId="56AE8F13" w14:textId="4202DE00" w:rsidR="00D243A9" w:rsidDel="00017926" w:rsidRDefault="00D243A9" w:rsidP="00D243A9">
      <w:pPr>
        <w:pStyle w:val="B3"/>
        <w:rPr>
          <w:del w:id="424" w:author="Rapporteur" w:date="2021-01-25T21:12:00Z"/>
        </w:rPr>
      </w:pPr>
    </w:p>
    <w:p w14:paraId="01B3C2E5" w14:textId="7D212311" w:rsidR="00D243A9" w:rsidRPr="00714512" w:rsidDel="001D0FD1" w:rsidRDefault="00D243A9" w:rsidP="00D243A9">
      <w:pPr>
        <w:pStyle w:val="EditorsNote"/>
        <w:rPr>
          <w:del w:id="425" w:author="S3-210683" w:date="2021-01-25T21:11:00Z"/>
        </w:rPr>
      </w:pPr>
      <w:del w:id="426" w:author="S3-210683" w:date="2021-01-25T21:11:00Z">
        <w:r w:rsidDel="001D0FD1">
          <w:rPr>
            <w:lang w:val="en-US" w:eastAsia="zh-CN"/>
          </w:rPr>
          <w:delText>Editor's Note: It is FFS, if any new NF or an instance of the existing NF is required to assist the secure re-allocation procedure</w:delText>
        </w:r>
        <w:r w:rsidDel="001D0FD1">
          <w:rPr>
            <w:color w:val="1F497D"/>
            <w:sz w:val="21"/>
            <w:szCs w:val="21"/>
            <w:lang w:val="en-US" w:eastAsia="zh-CN"/>
          </w:rPr>
          <w:delText xml:space="preserve">.” </w:delText>
        </w:r>
      </w:del>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427" w:name="_Toc62507105"/>
      <w:r>
        <w:t>5</w:t>
      </w:r>
      <w:r w:rsidR="00E44116">
        <w:tab/>
        <w:t>Key issues</w:t>
      </w:r>
      <w:bookmarkEnd w:id="389"/>
      <w:bookmarkEnd w:id="390"/>
      <w:bookmarkEnd w:id="427"/>
    </w:p>
    <w:p w14:paraId="32D8C3AB" w14:textId="2095884A" w:rsidR="00E44116" w:rsidRDefault="00E44116" w:rsidP="00E44116">
      <w:pPr>
        <w:pStyle w:val="EditorsNote"/>
      </w:pPr>
      <w:r>
        <w:t>Editor</w:t>
      </w:r>
      <w:r w:rsidR="002B3F98">
        <w:t>'</w:t>
      </w:r>
      <w:r>
        <w:t>s Note: This clause contains all the key issues identified during the study.</w:t>
      </w:r>
    </w:p>
    <w:p w14:paraId="758944C5" w14:textId="06D8303D" w:rsidR="0024338E" w:rsidRDefault="0024338E" w:rsidP="00E44116">
      <w:pPr>
        <w:pStyle w:val="EditorsNote"/>
      </w:pPr>
    </w:p>
    <w:p w14:paraId="658A1D33" w14:textId="713F5A6A" w:rsidR="0024338E" w:rsidRDefault="0024338E" w:rsidP="0024338E">
      <w:pPr>
        <w:pStyle w:val="Heading2"/>
      </w:pPr>
      <w:bookmarkStart w:id="428" w:name="_Toc62507106"/>
      <w:r>
        <w:t>5</w:t>
      </w:r>
      <w:r w:rsidRPr="00182011">
        <w:t>.</w:t>
      </w:r>
      <w:r w:rsidR="00182011" w:rsidRPr="00582B2E">
        <w:t>1</w:t>
      </w:r>
      <w:r>
        <w:tab/>
        <w:t>Key Issue #</w:t>
      </w:r>
      <w:r w:rsidR="00182011">
        <w:t>1</w:t>
      </w:r>
      <w:r>
        <w:t>: Security of AMF re-allocation procedures</w:t>
      </w:r>
      <w:bookmarkEnd w:id="428"/>
    </w:p>
    <w:p w14:paraId="7E8F14A0" w14:textId="42A48C79" w:rsidR="0024338E" w:rsidRPr="00194B48" w:rsidRDefault="0024338E" w:rsidP="0024338E">
      <w:pPr>
        <w:pStyle w:val="Heading3"/>
      </w:pPr>
      <w:bookmarkStart w:id="429" w:name="_Toc62507107"/>
      <w:r>
        <w:t>5</w:t>
      </w:r>
      <w:r w:rsidRPr="00182011">
        <w:t>.</w:t>
      </w:r>
      <w:r w:rsidR="00182011" w:rsidRPr="00582B2E">
        <w:t>1</w:t>
      </w:r>
      <w:r w:rsidRPr="00182011">
        <w:t>.</w:t>
      </w:r>
      <w:r>
        <w:t>1</w:t>
      </w:r>
      <w:r>
        <w:tab/>
        <w:t>Key issue details</w:t>
      </w:r>
      <w:bookmarkEnd w:id="429"/>
      <w:r>
        <w:t xml:space="preserve"> </w:t>
      </w:r>
    </w:p>
    <w:p w14:paraId="52173BEE" w14:textId="40A2EA4A" w:rsidR="0024338E" w:rsidRDefault="0024338E" w:rsidP="0024338E">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r w:rsidR="002B6801" w:rsidRPr="00582B2E">
        <w:t>2</w:t>
      </w:r>
      <w:r w:rsidRPr="00583FC1">
        <w:t>]</w:t>
      </w:r>
      <w:r>
        <w:t xml:space="preserve"> includes two cases of the re-allocation procedure, the direct case and the indirect case. The security handling of the direct case is specified in </w:t>
      </w:r>
      <w:r w:rsidRPr="0007638A">
        <w:t>TS 33.501 </w:t>
      </w:r>
      <w:r w:rsidRPr="00583FC1">
        <w:t>[</w:t>
      </w:r>
      <w:r w:rsidR="002B6801" w:rsidRPr="00582B2E">
        <w:t>3</w:t>
      </w:r>
      <w:r w:rsidRPr="00583FC1">
        <w:t>]</w:t>
      </w:r>
      <w:r>
        <w:t xml:space="preserve"> and the security handling of the indirect case is the objective of this key issue. </w:t>
      </w:r>
    </w:p>
    <w:p w14:paraId="6062F266" w14:textId="77777777" w:rsidR="0024338E" w:rsidRDefault="0024338E" w:rsidP="0024338E">
      <w:pPr>
        <w:rPr>
          <w:lang w:eastAsia="zh-CN"/>
        </w:rPr>
      </w:pPr>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p>
    <w:p w14:paraId="4EFA2432" w14:textId="77777777" w:rsidR="0024338E" w:rsidRDefault="0024338E" w:rsidP="0024338E"/>
    <w:p w14:paraId="6D4B76A4" w14:textId="4502EA41" w:rsidR="0024338E" w:rsidRDefault="0024338E" w:rsidP="0024338E">
      <w:pPr>
        <w:pStyle w:val="Heading3"/>
      </w:pPr>
      <w:bookmarkStart w:id="430" w:name="_Toc62507108"/>
      <w:r w:rsidRPr="00182011">
        <w:lastRenderedPageBreak/>
        <w:t>5.</w:t>
      </w:r>
      <w:r w:rsidR="00182011" w:rsidRPr="00582B2E">
        <w:t>1</w:t>
      </w:r>
      <w:r w:rsidRPr="00182011">
        <w:t>.</w:t>
      </w:r>
      <w:r>
        <w:t>2</w:t>
      </w:r>
      <w:r>
        <w:tab/>
        <w:t>Security threats</w:t>
      </w:r>
      <w:bookmarkEnd w:id="430"/>
    </w:p>
    <w:p w14:paraId="031361AD" w14:textId="77777777" w:rsidR="0024338E" w:rsidRDefault="0024338E" w:rsidP="0024338E">
      <w:r>
        <w:t xml:space="preserve">In the indirect case of AMF re-allocation, the UE Registration Request is transferred from Initial AMF to Target AMF through RAN, due to the lack of connectivity between Initial AMF and Target AMF. </w:t>
      </w:r>
    </w:p>
    <w:p w14:paraId="1996D323" w14:textId="77777777" w:rsidR="0024338E" w:rsidRDefault="0024338E" w:rsidP="0024338E">
      <w:r>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p>
    <w:p w14:paraId="4A2E9C6A" w14:textId="47A9D945" w:rsidR="0024338E" w:rsidRDefault="0024338E" w:rsidP="0024338E">
      <w:pPr>
        <w:pStyle w:val="Heading3"/>
      </w:pPr>
      <w:bookmarkStart w:id="431" w:name="_Toc62507109"/>
      <w:r>
        <w:t>5.</w:t>
      </w:r>
      <w:r w:rsidR="00182011">
        <w:t>1</w:t>
      </w:r>
      <w:r>
        <w:t>.3</w:t>
      </w:r>
      <w:r>
        <w:tab/>
        <w:t>Potential security requirements</w:t>
      </w:r>
      <w:bookmarkEnd w:id="431"/>
    </w:p>
    <w:p w14:paraId="79336FE9" w14:textId="77777777" w:rsidR="0024338E" w:rsidRDefault="0024338E" w:rsidP="0024338E">
      <w:r>
        <w:t xml:space="preserve">The AMF re-allocation via RAN shall not compromise system availability. </w:t>
      </w:r>
    </w:p>
    <w:p w14:paraId="455942F1" w14:textId="77777777" w:rsidR="0024338E" w:rsidRDefault="0024338E" w:rsidP="0024338E">
      <w:pPr>
        <w:pStyle w:val="NO"/>
      </w:pPr>
      <w:r>
        <w:t xml:space="preserve">NOTE: The current isolation requirements considered in this study include only connectivity requirements between the involved AMFs in the AMF-reallocation procedure i.e. the Initial AMF, the Target AMF and potentially the Old AMF. </w:t>
      </w:r>
    </w:p>
    <w:p w14:paraId="2EBF532D" w14:textId="77777777" w:rsidR="0024338E" w:rsidRPr="001039BD" w:rsidRDefault="0024338E" w:rsidP="00E44116">
      <w:pPr>
        <w:pStyle w:val="EditorsNote"/>
      </w:pPr>
    </w:p>
    <w:p w14:paraId="1F387FD1" w14:textId="33B23377" w:rsidR="00E44116" w:rsidRDefault="00F924B4" w:rsidP="00E44116">
      <w:pPr>
        <w:pStyle w:val="Heading2"/>
      </w:pPr>
      <w:bookmarkStart w:id="432" w:name="_Toc513475447"/>
      <w:bookmarkStart w:id="433" w:name="_Toc25533486"/>
      <w:bookmarkStart w:id="434" w:name="_Toc62507110"/>
      <w:r>
        <w:t>5</w:t>
      </w:r>
      <w:r w:rsidR="00E44116">
        <w:t>.X</w:t>
      </w:r>
      <w:r w:rsidR="00E44116">
        <w:tab/>
        <w:t>Key Issue #X: &lt;Key Issue Name&gt;</w:t>
      </w:r>
      <w:bookmarkEnd w:id="432"/>
      <w:bookmarkEnd w:id="433"/>
      <w:bookmarkEnd w:id="434"/>
    </w:p>
    <w:p w14:paraId="558C40AD" w14:textId="222CB729" w:rsidR="00E44116" w:rsidRDefault="00F924B4" w:rsidP="00E44116">
      <w:pPr>
        <w:pStyle w:val="Heading3"/>
      </w:pPr>
      <w:bookmarkStart w:id="435" w:name="_Toc513475448"/>
      <w:bookmarkStart w:id="436" w:name="_Toc25533487"/>
      <w:bookmarkStart w:id="437" w:name="_Toc62507111"/>
      <w:r>
        <w:t>5</w:t>
      </w:r>
      <w:r w:rsidR="00E44116">
        <w:t>.X.1</w:t>
      </w:r>
      <w:r w:rsidR="00E44116">
        <w:tab/>
        <w:t>Key issue details</w:t>
      </w:r>
      <w:bookmarkEnd w:id="435"/>
      <w:bookmarkEnd w:id="436"/>
      <w:bookmarkEnd w:id="437"/>
    </w:p>
    <w:p w14:paraId="009A1F31" w14:textId="3D3B6DD5" w:rsidR="00E44116" w:rsidRDefault="00F924B4" w:rsidP="00E44116">
      <w:pPr>
        <w:pStyle w:val="Heading3"/>
      </w:pPr>
      <w:bookmarkStart w:id="438" w:name="_Toc513475449"/>
      <w:bookmarkStart w:id="439" w:name="_Toc25533488"/>
      <w:bookmarkStart w:id="440" w:name="_Toc62507112"/>
      <w:r>
        <w:t>5</w:t>
      </w:r>
      <w:r w:rsidR="00E44116">
        <w:t>.X.2</w:t>
      </w:r>
      <w:r w:rsidR="00E44116">
        <w:tab/>
        <w:t>Security threats</w:t>
      </w:r>
      <w:bookmarkEnd w:id="438"/>
      <w:bookmarkEnd w:id="439"/>
      <w:bookmarkEnd w:id="440"/>
    </w:p>
    <w:p w14:paraId="33AB5552" w14:textId="11B08098" w:rsidR="00E44116" w:rsidRPr="001039BD" w:rsidRDefault="00F924B4" w:rsidP="00E44116">
      <w:pPr>
        <w:pStyle w:val="Heading3"/>
      </w:pPr>
      <w:bookmarkStart w:id="441" w:name="_Toc513475450"/>
      <w:bookmarkStart w:id="442" w:name="_Toc25533489"/>
      <w:bookmarkStart w:id="443" w:name="_Toc62507113"/>
      <w:r>
        <w:t>5</w:t>
      </w:r>
      <w:r w:rsidR="00E44116">
        <w:t>.X.3</w:t>
      </w:r>
      <w:r w:rsidR="00E44116">
        <w:tab/>
        <w:t>Potential security requirements</w:t>
      </w:r>
      <w:bookmarkEnd w:id="441"/>
      <w:bookmarkEnd w:id="442"/>
      <w:bookmarkEnd w:id="443"/>
    </w:p>
    <w:p w14:paraId="67F6CEAC" w14:textId="025F1438" w:rsidR="006253CE" w:rsidRDefault="00F924B4" w:rsidP="006253CE">
      <w:pPr>
        <w:pStyle w:val="Heading1"/>
      </w:pPr>
      <w:bookmarkStart w:id="444" w:name="_Toc25533513"/>
      <w:bookmarkStart w:id="445" w:name="_Toc62507114"/>
      <w:r>
        <w:t>6</w:t>
      </w:r>
      <w:r w:rsidR="006253CE">
        <w:tab/>
        <w:t>Solutions</w:t>
      </w:r>
      <w:bookmarkEnd w:id="444"/>
      <w:bookmarkEnd w:id="445"/>
    </w:p>
    <w:p w14:paraId="026398DF" w14:textId="04C8A635" w:rsidR="006253CE" w:rsidRDefault="006253CE" w:rsidP="006253CE">
      <w:pPr>
        <w:pStyle w:val="EditorsNote"/>
      </w:pPr>
      <w:r>
        <w:t>Editor</w:t>
      </w:r>
      <w:r w:rsidR="002B3F98">
        <w:t>'</w:t>
      </w:r>
      <w:r>
        <w:t>s Note: This clause contains the proposed solutions addressing the identified key issues.</w:t>
      </w:r>
    </w:p>
    <w:p w14:paraId="1C13C137" w14:textId="4CB05AB3" w:rsidR="009A607C" w:rsidRDefault="009A607C" w:rsidP="009A607C"/>
    <w:p w14:paraId="5B6E0C29" w14:textId="417D3192" w:rsidR="009A607C" w:rsidRPr="000943C0" w:rsidRDefault="009A607C" w:rsidP="00582B2E">
      <w:pPr>
        <w:pStyle w:val="Heading2"/>
      </w:pPr>
      <w:bookmarkStart w:id="446" w:name="_Toc62507115"/>
      <w:r w:rsidRPr="000943C0">
        <w:t>6</w:t>
      </w:r>
      <w:r w:rsidRPr="00182011">
        <w:t>.</w:t>
      </w:r>
      <w:r w:rsidR="00182011" w:rsidRPr="00582B2E">
        <w:t>1</w:t>
      </w:r>
      <w:r w:rsidRPr="000943C0">
        <w:tab/>
        <w:t>Solution #</w:t>
      </w:r>
      <w:r w:rsidR="00182011" w:rsidRPr="00582B2E">
        <w:t>1</w:t>
      </w:r>
      <w:r w:rsidRPr="000943C0">
        <w:t xml:space="preserve">: </w:t>
      </w:r>
      <w:r w:rsidRPr="00861274">
        <w:t>AMF re-allocation via RAN using existing security states</w:t>
      </w:r>
      <w:bookmarkEnd w:id="446"/>
    </w:p>
    <w:p w14:paraId="27D55BA2" w14:textId="328F82F6" w:rsidR="009A607C" w:rsidRDefault="009A607C" w:rsidP="00582B2E">
      <w:pPr>
        <w:pStyle w:val="Heading3"/>
      </w:pPr>
      <w:bookmarkStart w:id="447" w:name="_Toc62507116"/>
      <w:r w:rsidRPr="000943C0">
        <w:t>6.</w:t>
      </w:r>
      <w:r w:rsidR="00182011" w:rsidRPr="00582B2E">
        <w:t>1</w:t>
      </w:r>
      <w:r w:rsidRPr="00182011">
        <w:t>.</w:t>
      </w:r>
      <w:r w:rsidRPr="000943C0">
        <w:t>1</w:t>
      </w:r>
      <w:r w:rsidRPr="000943C0">
        <w:tab/>
        <w:t>Introduction</w:t>
      </w:r>
      <w:bookmarkEnd w:id="447"/>
    </w:p>
    <w:p w14:paraId="3F292E6B" w14:textId="5F26489F" w:rsidR="009A607C" w:rsidRPr="000943C0" w:rsidRDefault="009A607C" w:rsidP="009A607C">
      <w:r>
        <w:t>This solution addresses key issue #</w:t>
      </w:r>
      <w:r w:rsidR="00182011" w:rsidRPr="00582B2E">
        <w:t>1</w:t>
      </w:r>
      <w:r w:rsidRPr="00182011">
        <w:t>.</w:t>
      </w:r>
    </w:p>
    <w:p w14:paraId="29E68D2C" w14:textId="5ABCF811" w:rsidR="009A607C" w:rsidRDefault="009A607C" w:rsidP="00582B2E">
      <w:pPr>
        <w:pStyle w:val="Heading3"/>
      </w:pPr>
      <w:bookmarkStart w:id="448" w:name="_Toc62507117"/>
      <w:r w:rsidRPr="000943C0">
        <w:t>6.</w:t>
      </w:r>
      <w:r w:rsidR="00182011" w:rsidRPr="00582B2E">
        <w:t>1</w:t>
      </w:r>
      <w:r w:rsidRPr="00182011">
        <w:t>.</w:t>
      </w:r>
      <w:r w:rsidRPr="000943C0">
        <w:t>2</w:t>
      </w:r>
      <w:r w:rsidRPr="000943C0">
        <w:tab/>
        <w:t>Solution details</w:t>
      </w:r>
      <w:bookmarkEnd w:id="448"/>
    </w:p>
    <w:p w14:paraId="0CC2A3B5" w14:textId="777BB820" w:rsidR="009A607C" w:rsidRPr="00A935CF" w:rsidRDefault="00221DCA" w:rsidP="00221DCA">
      <w:pPr>
        <w:pStyle w:val="Heading4"/>
        <w:rPr>
          <w:rFonts w:eastAsia="SimSun"/>
          <w:lang w:val="en-US" w:eastAsia="en-GB"/>
        </w:rPr>
      </w:pPr>
      <w:bookmarkStart w:id="449" w:name="_Toc62507118"/>
      <w:ins w:id="450" w:author="S3-210631" w:date="2021-01-25T10:49:00Z">
        <w:r>
          <w:rPr>
            <w:lang w:val="en-US" w:eastAsia="en-GB"/>
          </w:rPr>
          <w:t>6.1.2.1</w:t>
        </w:r>
        <w:r>
          <w:rPr>
            <w:lang w:val="en-US" w:eastAsia="en-GB"/>
          </w:rPr>
          <w:tab/>
          <w:t>Overview</w:t>
        </w:r>
      </w:ins>
      <w:bookmarkEnd w:id="449"/>
      <w:del w:id="451" w:author="S3-210631" w:date="2021-01-25T10:49:00Z">
        <w:r w:rsidR="009A607C" w:rsidRPr="001836B9" w:rsidDel="00221DCA">
          <w:rPr>
            <w:lang w:val="en-US" w:eastAsia="en-GB"/>
          </w:rPr>
          <w:delText>E</w:delText>
        </w:r>
        <w:r w:rsidR="009A607C" w:rsidDel="00221DCA">
          <w:rPr>
            <w:lang w:val="en-US" w:eastAsia="en-GB"/>
          </w:rPr>
          <w:delText>ditor</w:delText>
        </w:r>
        <w:r w:rsidR="002B3F98" w:rsidDel="00221DCA">
          <w:rPr>
            <w:lang w:val="en-US" w:eastAsia="en-GB"/>
          </w:rPr>
          <w:delText>'</w:delText>
        </w:r>
        <w:r w:rsidR="009A607C" w:rsidDel="00221DCA">
          <w:rPr>
            <w:lang w:val="en-US" w:eastAsia="en-GB"/>
          </w:rPr>
          <w:delText xml:space="preserve">s </w:delText>
        </w:r>
        <w:r w:rsidR="009A607C" w:rsidRPr="001836B9" w:rsidDel="00221DCA">
          <w:rPr>
            <w:lang w:val="en-US" w:eastAsia="en-GB"/>
          </w:rPr>
          <w:delText>N</w:delText>
        </w:r>
        <w:r w:rsidR="009A607C" w:rsidDel="00221DCA">
          <w:rPr>
            <w:lang w:val="en-US" w:eastAsia="en-GB"/>
          </w:rPr>
          <w:delText>ote</w:delText>
        </w:r>
        <w:r w:rsidR="009A607C" w:rsidRPr="001836B9" w:rsidDel="00221DCA">
          <w:rPr>
            <w:lang w:val="en-US" w:eastAsia="en-GB"/>
          </w:rPr>
          <w:delText>: It is FFS to update the solution with a message flow to portray the scenarios addressed</w:delText>
        </w:r>
        <w:r w:rsidR="009A607C" w:rsidDel="00221DCA">
          <w:rPr>
            <w:lang w:val="en-US" w:eastAsia="en-GB"/>
          </w:rPr>
          <w:delText xml:space="preserve"> and assumptions</w:delText>
        </w:r>
        <w:r w:rsidR="009A607C" w:rsidRPr="001836B9" w:rsidDel="00221DCA">
          <w:rPr>
            <w:lang w:val="en-US" w:eastAsia="en-GB"/>
          </w:rPr>
          <w:delText>.</w:delText>
        </w:r>
      </w:del>
    </w:p>
    <w:p w14:paraId="220F1E9D" w14:textId="77777777" w:rsidR="009A607C" w:rsidDel="00221DCA" w:rsidRDefault="009A607C" w:rsidP="00582B2E">
      <w:pPr>
        <w:rPr>
          <w:del w:id="452" w:author="S3-210631" w:date="2021-01-25T10:51:00Z"/>
          <w:rFonts w:eastAsia="Calibri"/>
          <w:lang w:val="en-US" w:eastAsia="en-GB"/>
        </w:rPr>
      </w:pPr>
      <w:r>
        <w:rPr>
          <w:rFonts w:eastAsia="Calibri"/>
          <w:lang w:val="en-US" w:eastAsia="en-GB"/>
        </w:rPr>
        <w:t>For</w:t>
      </w:r>
      <w:r w:rsidRPr="00372F06">
        <w:rPr>
          <w:rFonts w:eastAsia="Calibri"/>
          <w:lang w:val="en-US" w:eastAsia="en-GB"/>
        </w:rPr>
        <w:t xml:space="preserve"> </w:t>
      </w:r>
      <w:r w:rsidRPr="00582B2E">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p>
    <w:p w14:paraId="391627EE" w14:textId="77777777" w:rsidR="009A607C" w:rsidRPr="00372F06" w:rsidRDefault="009A607C">
      <w:pPr>
        <w:rPr>
          <w:rFonts w:eastAsia="Calibri"/>
          <w:lang w:val="en-US" w:eastAsia="en-GB"/>
        </w:rPr>
        <w:pPrChange w:id="453" w:author="S3-210631" w:date="2021-01-25T10:51:00Z">
          <w:pPr>
            <w:spacing w:after="0"/>
          </w:pPr>
        </w:pPrChange>
      </w:pPr>
    </w:p>
    <w:p w14:paraId="2206A676" w14:textId="77777777" w:rsidR="009A607C" w:rsidRPr="00372F06" w:rsidDel="00221DCA" w:rsidRDefault="009A607C" w:rsidP="00582B2E">
      <w:pPr>
        <w:rPr>
          <w:del w:id="454" w:author="S3-210631" w:date="2021-01-25T10:51:00Z"/>
          <w:rFonts w:eastAsia="Calibri"/>
          <w:lang w:val="en-US" w:eastAsia="en-GB"/>
        </w:rPr>
      </w:pPr>
      <w:r w:rsidRPr="00372F06">
        <w:rPr>
          <w:rFonts w:eastAsia="Calibri"/>
          <w:lang w:val="en-US" w:eastAsia="en-GB"/>
        </w:rPr>
        <w:t xml:space="preserve">If the </w:t>
      </w:r>
      <w:r w:rsidRPr="00582B2E">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w:t>
      </w:r>
      <w:r w:rsidRPr="00372F06">
        <w:rPr>
          <w:rFonts w:eastAsia="Calibri"/>
          <w:lang w:val="en-US" w:eastAsia="en-GB"/>
        </w:rPr>
        <w:lastRenderedPageBreak/>
        <w:t>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p>
    <w:p w14:paraId="742CBDE7" w14:textId="77777777" w:rsidR="009A607C" w:rsidRDefault="009A607C">
      <w:pPr>
        <w:rPr>
          <w:rFonts w:eastAsia="Calibri"/>
          <w:lang w:val="en-US" w:eastAsia="en-GB"/>
        </w:rPr>
        <w:pPrChange w:id="455" w:author="S3-210631" w:date="2021-01-25T10:51:00Z">
          <w:pPr>
            <w:spacing w:after="0"/>
          </w:pPr>
        </w:pPrChange>
      </w:pPr>
    </w:p>
    <w:p w14:paraId="737E3A3B" w14:textId="77777777" w:rsidR="009A607C" w:rsidRPr="00372F06" w:rsidDel="00221DCA" w:rsidRDefault="009A607C" w:rsidP="00582B2E">
      <w:pPr>
        <w:rPr>
          <w:del w:id="456" w:author="S3-210631" w:date="2021-01-25T10:51:00Z"/>
          <w:rFonts w:eastAsia="Calibri"/>
          <w:lang w:val="en-US" w:eastAsia="en-GB"/>
        </w:rPr>
      </w:pPr>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p>
    <w:p w14:paraId="4C8CD841" w14:textId="77777777" w:rsidR="009A607C" w:rsidRDefault="009A607C">
      <w:pPr>
        <w:rPr>
          <w:rFonts w:eastAsia="Calibri"/>
          <w:lang w:val="en-US" w:eastAsia="en-GB"/>
        </w:rPr>
        <w:pPrChange w:id="457" w:author="S3-210631" w:date="2021-01-25T10:51:00Z">
          <w:pPr>
            <w:spacing w:after="0"/>
          </w:pPr>
        </w:pPrChange>
      </w:pPr>
    </w:p>
    <w:p w14:paraId="525101F7" w14:textId="2FD85408" w:rsidR="009A607C" w:rsidRDefault="009A607C" w:rsidP="00582B2E">
      <w:pPr>
        <w:rPr>
          <w:rFonts w:eastAsia="Calibri"/>
          <w:lang w:val="en-US" w:eastAsia="en-GB"/>
        </w:rPr>
      </w:pPr>
      <w:r>
        <w:rPr>
          <w:rFonts w:eastAsia="Calibri"/>
          <w:lang w:val="en-US" w:eastAsia="en-GB"/>
        </w:rPr>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w:t>
      </w:r>
      <w:proofErr w:type="spellStart"/>
      <w:r w:rsidRPr="00372F06">
        <w:rPr>
          <w:rFonts w:eastAsia="Calibri"/>
          <w:lang w:val="en-US" w:eastAsia="en-GB"/>
        </w:rPr>
        <w:t>signalling</w:t>
      </w:r>
      <w:proofErr w:type="spellEnd"/>
      <w:r w:rsidRPr="00372F06">
        <w:rPr>
          <w:rFonts w:eastAsia="Calibri"/>
          <w:lang w:val="en-US" w:eastAsia="en-GB"/>
        </w:rPr>
        <w:t xml:space="preserve">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r w:rsidR="005301C0" w:rsidRPr="00E00FA8">
        <w:t> </w:t>
      </w:r>
      <w:r>
        <w:rPr>
          <w:rFonts w:eastAsia="Calibri"/>
          <w:lang w:val="en-US" w:eastAsia="en-GB"/>
        </w:rPr>
        <w:t>24.501</w:t>
      </w:r>
      <w:r w:rsidR="005301C0" w:rsidRPr="00E00FA8">
        <w:t> </w:t>
      </w:r>
      <w:r>
        <w:rPr>
          <w:rFonts w:eastAsia="Calibri"/>
          <w:lang w:val="en-US" w:eastAsia="en-GB"/>
        </w:rPr>
        <w:t>[</w:t>
      </w:r>
      <w:r w:rsidR="005A4A77" w:rsidRPr="00582B2E">
        <w:rPr>
          <w:rFonts w:eastAsia="Calibri"/>
          <w:lang w:val="en-US" w:eastAsia="en-GB"/>
        </w:rPr>
        <w:t>4</w:t>
      </w:r>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 xml:space="preserve">ut </w:t>
      </w:r>
      <w:proofErr w:type="spellStart"/>
      <w:r>
        <w:rPr>
          <w:rFonts w:eastAsia="Calibri"/>
          <w:lang w:val="en-US" w:eastAsia="en-GB"/>
        </w:rPr>
        <w:t>utilising</w:t>
      </w:r>
      <w:proofErr w:type="spellEnd"/>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p>
    <w:p w14:paraId="08C53E18" w14:textId="77777777" w:rsidR="009A607C" w:rsidRDefault="009A607C" w:rsidP="009A607C">
      <w:pPr>
        <w:spacing w:after="0"/>
        <w:rPr>
          <w:rFonts w:eastAsia="Calibri"/>
          <w:lang w:val="en-US" w:eastAsia="en-GB"/>
        </w:rPr>
      </w:pPr>
    </w:p>
    <w:p w14:paraId="18235B0E" w14:textId="191C8CED" w:rsidR="00F4536B" w:rsidDel="00221DCA" w:rsidRDefault="009A607C" w:rsidP="009A607C">
      <w:pPr>
        <w:pStyle w:val="EditorsNote"/>
        <w:rPr>
          <w:del w:id="458" w:author="S3-210631" w:date="2021-01-25T10:52:00Z"/>
        </w:rPr>
      </w:pPr>
      <w:r w:rsidRPr="00472670">
        <w:t>Editor</w:t>
      </w:r>
      <w:r w:rsidR="002B3F98">
        <w:t>'</w:t>
      </w:r>
      <w:r w:rsidRPr="00472670">
        <w:t xml:space="preserve">s Note: Security risk of accepting the unprotected message defined in 4.4.4.2 of </w:t>
      </w:r>
      <w:r w:rsidR="008B7334">
        <w:t>TS</w:t>
      </w:r>
      <w:r w:rsidR="00797E70" w:rsidRPr="00E00FA8">
        <w:t> </w:t>
      </w:r>
      <w:r w:rsidRPr="00472670">
        <w:t>24.501 after security activation is FFS</w:t>
      </w:r>
      <w:bookmarkStart w:id="459" w:name="_Hlk56093813"/>
    </w:p>
    <w:p w14:paraId="11EBDEA3" w14:textId="7229C9BE" w:rsidR="009A607C" w:rsidRPr="00372F06" w:rsidRDefault="009A607C" w:rsidP="009A607C">
      <w:pPr>
        <w:pStyle w:val="EditorsNote"/>
        <w:rPr>
          <w:lang w:val="en-US" w:eastAsia="en-GB"/>
        </w:rPr>
      </w:pPr>
      <w:del w:id="460" w:author="S3-210631" w:date="2021-01-25T10:51:00Z">
        <w:r w:rsidRPr="009E7798" w:rsidDel="00221DCA">
          <w:rPr>
            <w:lang w:val="en-US" w:eastAsia="en-GB"/>
          </w:rPr>
          <w:delText>E</w:delText>
        </w:r>
        <w:r w:rsidDel="00221DCA">
          <w:rPr>
            <w:lang w:val="en-US" w:eastAsia="en-GB"/>
          </w:rPr>
          <w:delText>ditor</w:delText>
        </w:r>
        <w:r w:rsidR="002B3F98" w:rsidDel="00221DCA">
          <w:rPr>
            <w:lang w:val="en-US" w:eastAsia="en-GB"/>
          </w:rPr>
          <w:delText>'</w:delText>
        </w:r>
        <w:r w:rsidDel="00221DCA">
          <w:rPr>
            <w:lang w:val="en-US" w:eastAsia="en-GB"/>
          </w:rPr>
          <w:delText>s Note</w:delText>
        </w:r>
        <w:r w:rsidRPr="009E7798" w:rsidDel="00221DCA">
          <w:rPr>
            <w:lang w:val="en-US" w:eastAsia="en-GB"/>
          </w:rPr>
          <w:delText>: It is FFS, how the solution works when a Target AMF cannot communicate with the old AMF</w:delText>
        </w:r>
      </w:del>
    </w:p>
    <w:bookmarkEnd w:id="459"/>
    <w:p w14:paraId="20C8C45F" w14:textId="77777777" w:rsidR="009A607C" w:rsidDel="00221DCA" w:rsidRDefault="009A607C" w:rsidP="00582B2E">
      <w:pPr>
        <w:rPr>
          <w:del w:id="461" w:author="S3-210631" w:date="2021-01-25T10:53:00Z"/>
          <w:rFonts w:eastAsia="Calibri"/>
          <w:lang w:val="en-US" w:eastAsia="en-GB"/>
        </w:rPr>
      </w:pPr>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w:t>
      </w:r>
      <w:proofErr w:type="spellStart"/>
      <w:r w:rsidRPr="00372F06">
        <w:rPr>
          <w:rFonts w:eastAsia="Calibri"/>
          <w:lang w:val="en-US" w:eastAsia="en-GB"/>
        </w:rPr>
        <w:t>ngKSI</w:t>
      </w:r>
      <w:proofErr w:type="spellEnd"/>
      <w:r w:rsidRPr="00372F06">
        <w:rPr>
          <w:rFonts w:eastAsia="Calibri"/>
          <w:lang w:val="en-US" w:eastAsia="en-GB"/>
        </w:rPr>
        <w:t xml:space="preserve">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security context indicated by </w:t>
      </w:r>
      <w:proofErr w:type="spellStart"/>
      <w:r>
        <w:rPr>
          <w:rFonts w:eastAsia="Calibri"/>
          <w:lang w:val="en-US" w:eastAsia="en-GB"/>
        </w:rPr>
        <w:t>ngKSI</w:t>
      </w:r>
      <w:proofErr w:type="spellEnd"/>
      <w:r>
        <w:rPr>
          <w:rFonts w:eastAsia="Calibri"/>
          <w:lang w:val="en-US" w:eastAsia="en-GB"/>
        </w:rPr>
        <w:t xml:space="preserve">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p>
    <w:p w14:paraId="512229FB" w14:textId="77777777" w:rsidR="009A607C" w:rsidRDefault="009A607C">
      <w:pPr>
        <w:rPr>
          <w:rFonts w:eastAsia="Calibri"/>
          <w:lang w:val="en-US" w:eastAsia="en-GB"/>
        </w:rPr>
        <w:pPrChange w:id="462" w:author="S3-210631" w:date="2021-01-25T10:53:00Z">
          <w:pPr>
            <w:spacing w:after="0"/>
          </w:pPr>
        </w:pPrChange>
      </w:pPr>
    </w:p>
    <w:p w14:paraId="26B1683D" w14:textId="5411AC1F" w:rsidR="009A607C" w:rsidDel="00221DCA" w:rsidRDefault="009A607C" w:rsidP="009A607C">
      <w:pPr>
        <w:pStyle w:val="EditorsNote"/>
        <w:rPr>
          <w:del w:id="463" w:author="S3-210631" w:date="2021-01-25T10:53:00Z"/>
          <w:lang w:val="en-US" w:eastAsia="en-GB"/>
        </w:rPr>
      </w:pPr>
      <w:r>
        <w:rPr>
          <w:lang w:val="en-US" w:eastAsia="en-GB"/>
        </w:rPr>
        <w:t>Editor</w:t>
      </w:r>
      <w:r w:rsidR="002B3F98">
        <w:rPr>
          <w:lang w:val="en-US" w:eastAsia="en-GB"/>
        </w:rPr>
        <w:t>'</w:t>
      </w:r>
      <w:r>
        <w:rPr>
          <w:lang w:val="en-US" w:eastAsia="en-GB"/>
        </w:rPr>
        <w:t xml:space="preserve">s Note: </w:t>
      </w:r>
      <w:r w:rsidRPr="00F7754F">
        <w:rPr>
          <w:lang w:val="en-US" w:eastAsia="en-GB"/>
        </w:rPr>
        <w:t xml:space="preserve">The impact of changing </w:t>
      </w:r>
      <w:proofErr w:type="spellStart"/>
      <w:r w:rsidRPr="00F7754F">
        <w:rPr>
          <w:lang w:val="en-US" w:eastAsia="en-GB"/>
        </w:rPr>
        <w:t>ngKSI</w:t>
      </w:r>
      <w:proofErr w:type="spellEnd"/>
      <w:r w:rsidRPr="00F7754F">
        <w:rPr>
          <w:lang w:val="en-US" w:eastAsia="en-GB"/>
        </w:rPr>
        <w:t xml:space="preserve"> is FFS</w:t>
      </w:r>
    </w:p>
    <w:p w14:paraId="7EF8AEC5" w14:textId="77777777" w:rsidR="009A607C" w:rsidRDefault="009A607C">
      <w:pPr>
        <w:pStyle w:val="EditorsNote"/>
        <w:rPr>
          <w:rFonts w:eastAsia="Calibri"/>
          <w:lang w:val="en-US" w:eastAsia="en-GB"/>
        </w:rPr>
        <w:pPrChange w:id="464" w:author="S3-210631" w:date="2021-01-25T10:53:00Z">
          <w:pPr>
            <w:spacing w:after="0"/>
          </w:pPr>
        </w:pPrChange>
      </w:pPr>
    </w:p>
    <w:p w14:paraId="2555A7C4" w14:textId="366B12AC" w:rsidR="009A607C" w:rsidRDefault="009A607C" w:rsidP="00582B2E">
      <w:pPr>
        <w:rPr>
          <w:ins w:id="465" w:author="S3-210631" w:date="2021-01-25T10:54:00Z"/>
          <w:rFonts w:eastAsia="Calibri"/>
          <w:lang w:val="en-US" w:eastAsia="en-GB"/>
        </w:rPr>
      </w:pPr>
      <w:r>
        <w:rPr>
          <w:rFonts w:eastAsia="Calibri"/>
          <w:lang w:val="en-US" w:eastAsia="en-GB"/>
        </w:rPr>
        <w:t xml:space="preserve">In the case that the target AMF </w:t>
      </w:r>
      <w:del w:id="466" w:author="S3-210631" w:date="2021-01-25T10:53:00Z">
        <w:r w:rsidDel="00221DCA">
          <w:rPr>
            <w:rFonts w:eastAsia="Calibri"/>
            <w:lang w:val="en-US" w:eastAsia="en-GB"/>
          </w:rPr>
          <w:delText>can not</w:delText>
        </w:r>
      </w:del>
      <w:ins w:id="467" w:author="S3-210631" w:date="2021-01-25T10:53:00Z">
        <w:r w:rsidR="00221DCA">
          <w:rPr>
            <w:rFonts w:eastAsia="Calibri"/>
            <w:lang w:val="en-US" w:eastAsia="en-GB"/>
          </w:rPr>
          <w:t>cannot</w:t>
        </w:r>
      </w:ins>
      <w:r>
        <w:rPr>
          <w:rFonts w:eastAsia="Calibri"/>
          <w:lang w:val="en-US" w:eastAsia="en-GB"/>
        </w:rPr>
        <w:t xml:space="preserve"> communicate with the old AMF, then target AMF initiates an authentication with the UE as it does not have a security context for the UE.</w:t>
      </w:r>
    </w:p>
    <w:p w14:paraId="009305FC" w14:textId="77777777" w:rsidR="00221DCA" w:rsidRDefault="00221DCA" w:rsidP="00221DCA">
      <w:pPr>
        <w:pStyle w:val="Heading4"/>
        <w:rPr>
          <w:ins w:id="468" w:author="S3-210631" w:date="2021-01-25T10:54:00Z"/>
          <w:lang w:val="en-US" w:eastAsia="en-GB"/>
        </w:rPr>
      </w:pPr>
      <w:bookmarkStart w:id="469" w:name="_Toc62507119"/>
      <w:ins w:id="470" w:author="S3-210631" w:date="2021-01-25T10:54:00Z">
        <w:r>
          <w:rPr>
            <w:lang w:val="en-US" w:eastAsia="en-GB"/>
          </w:rPr>
          <w:t>6.1.2.2</w:t>
        </w:r>
        <w:r>
          <w:rPr>
            <w:lang w:val="en-US" w:eastAsia="en-GB"/>
          </w:rPr>
          <w:tab/>
          <w:t>Message flows</w:t>
        </w:r>
        <w:bookmarkEnd w:id="469"/>
      </w:ins>
    </w:p>
    <w:p w14:paraId="23593C69" w14:textId="77777777" w:rsidR="00221DCA" w:rsidRDefault="00221DCA" w:rsidP="00221DCA">
      <w:pPr>
        <w:rPr>
          <w:ins w:id="471" w:author="S3-210631" w:date="2021-01-25T10:54:00Z"/>
          <w:lang w:val="en-US" w:eastAsia="en-GB"/>
        </w:rPr>
      </w:pPr>
      <w:ins w:id="472" w:author="S3-210631" w:date="2021-01-25T10:54:00Z">
        <w:r>
          <w:rPr>
            <w:lang w:val="en-US" w:eastAsia="en-GB"/>
          </w:rPr>
          <w:t xml:space="preserve">Figure 6.1.2.2-1 provides the message flow for the solution. The flow assumes that an AMF re-allocation will be used and only shows the interactions between AMFs, between UE and AMF and AMF and NG-RAN, e.g. the parts of authentication involving the AUSF etc. in the home network are not shown. </w:t>
        </w:r>
      </w:ins>
    </w:p>
    <w:p w14:paraId="316F53E6" w14:textId="77777777" w:rsidR="00221DCA" w:rsidRDefault="00221DCA" w:rsidP="00221DCA">
      <w:pPr>
        <w:jc w:val="center"/>
        <w:rPr>
          <w:ins w:id="473" w:author="S3-210631" w:date="2021-01-25T10:54:00Z"/>
          <w:lang w:val="en-US" w:eastAsia="en-GB"/>
        </w:rPr>
      </w:pPr>
      <w:ins w:id="474" w:author="S3-210631" w:date="2021-01-25T10:54:00Z">
        <w:r>
          <w:rPr>
            <w:lang w:val="en-US" w:eastAsia="en-GB"/>
          </w:rPr>
          <w:object w:dxaOrig="10847" w:dyaOrig="10564" w14:anchorId="239E0784">
            <v:shape id="_x0000_i1029" type="#_x0000_t75" style="width:434pt;height:422.5pt" o:ole="">
              <v:imagedata r:id="rId12" o:title=""/>
            </v:shape>
            <o:OLEObject Type="Embed" ProgID="Visio.Drawing.11" ShapeID="_x0000_i1029" DrawAspect="Content" ObjectID="_1673119918" r:id="rId13"/>
          </w:object>
        </w:r>
      </w:ins>
    </w:p>
    <w:p w14:paraId="16F27609" w14:textId="77777777" w:rsidR="00221DCA" w:rsidRPr="00A925B6" w:rsidRDefault="00221DCA" w:rsidP="00221DCA">
      <w:pPr>
        <w:pStyle w:val="TF"/>
        <w:rPr>
          <w:ins w:id="475" w:author="S3-210631" w:date="2021-01-25T10:54:00Z"/>
          <w:lang w:val="en-US" w:eastAsia="en-GB"/>
        </w:rPr>
      </w:pPr>
      <w:ins w:id="476" w:author="S3-210631" w:date="2021-01-25T10:54:00Z">
        <w:r w:rsidRPr="00A925B6">
          <w:rPr>
            <w:lang w:val="en-US" w:eastAsia="en-GB"/>
          </w:rPr>
          <w:t xml:space="preserve">Figure 6.1.2.2-1: AMF re-allocation via the RAN </w:t>
        </w:r>
      </w:ins>
    </w:p>
    <w:p w14:paraId="6EA7006F" w14:textId="4EEEC40E" w:rsidR="00221DCA" w:rsidRDefault="00221DCA">
      <w:pPr>
        <w:pStyle w:val="B1"/>
        <w:rPr>
          <w:ins w:id="477" w:author="S3-210631" w:date="2021-01-25T10:54:00Z"/>
          <w:lang w:val="en-US" w:eastAsia="en-GB"/>
        </w:rPr>
        <w:pPrChange w:id="478" w:author="Rapporteur" w:date="2021-01-25T10:59:00Z">
          <w:pPr/>
        </w:pPrChange>
      </w:pPr>
      <w:ins w:id="479" w:author="S3-210631" w:date="2021-01-25T10:54:00Z">
        <w:r>
          <w:rPr>
            <w:lang w:val="en-US" w:eastAsia="en-GB"/>
          </w:rPr>
          <w:t>Step 1:</w:t>
        </w:r>
        <w:del w:id="480" w:author="Rapporteur" w:date="2021-01-25T10:58:00Z">
          <w:r w:rsidDel="00A03843">
            <w:rPr>
              <w:lang w:val="en-US" w:eastAsia="en-GB"/>
            </w:rPr>
            <w:delText xml:space="preserve"> </w:delText>
          </w:r>
        </w:del>
      </w:ins>
      <w:ins w:id="481" w:author="Rapporteur" w:date="2021-01-25T10:58:00Z">
        <w:r w:rsidR="00A03843">
          <w:rPr>
            <w:lang w:val="en-US" w:eastAsia="en-GB"/>
          </w:rPr>
          <w:tab/>
        </w:r>
        <w:r w:rsidR="00A03843">
          <w:rPr>
            <w:lang w:val="en-US" w:eastAsia="en-GB"/>
          </w:rPr>
          <w:tab/>
        </w:r>
      </w:ins>
      <w:ins w:id="482" w:author="S3-210631" w:date="2021-01-25T10:54:00Z">
        <w:r>
          <w:rPr>
            <w:lang w:val="en-US" w:eastAsia="en-GB"/>
          </w:rPr>
          <w:t>The UE sends the Registration Request message, that includes an indication that the UE supports the enhanced functionality to allow AMF re-allocation via the RAN as a non-cleartext IE in the case the Registration Request contains a GUTI, to the network which is routed by the NG-RAN node to Initial AMF.</w:t>
        </w:r>
      </w:ins>
    </w:p>
    <w:p w14:paraId="17C89D9F" w14:textId="5FF09084" w:rsidR="00221DCA" w:rsidRDefault="00221DCA">
      <w:pPr>
        <w:pStyle w:val="B1"/>
        <w:rPr>
          <w:ins w:id="483" w:author="S3-210631" w:date="2021-01-25T10:54:00Z"/>
          <w:lang w:val="en-US" w:eastAsia="en-GB"/>
        </w:rPr>
        <w:pPrChange w:id="484" w:author="Rapporteur" w:date="2021-01-25T11:00:00Z">
          <w:pPr/>
        </w:pPrChange>
      </w:pPr>
      <w:ins w:id="485" w:author="S3-210631" w:date="2021-01-25T10:54:00Z">
        <w:r>
          <w:rPr>
            <w:lang w:val="en-US" w:eastAsia="en-GB"/>
          </w:rPr>
          <w:t>Step 2:</w:t>
        </w:r>
        <w:del w:id="486" w:author="Rapporteur" w:date="2021-01-25T10:58:00Z">
          <w:r w:rsidDel="00A03843">
            <w:rPr>
              <w:lang w:val="en-US" w:eastAsia="en-GB"/>
            </w:rPr>
            <w:delText xml:space="preserve"> </w:delText>
          </w:r>
        </w:del>
      </w:ins>
      <w:ins w:id="487" w:author="Rapporteur" w:date="2021-01-25T10:58:00Z">
        <w:r w:rsidR="00A03843">
          <w:rPr>
            <w:lang w:val="en-US" w:eastAsia="en-GB"/>
          </w:rPr>
          <w:tab/>
        </w:r>
      </w:ins>
      <w:ins w:id="488" w:author="Rapporteur" w:date="2021-01-25T10:59:00Z">
        <w:r w:rsidR="00A03843">
          <w:rPr>
            <w:lang w:val="en-US" w:eastAsia="en-GB"/>
          </w:rPr>
          <w:tab/>
        </w:r>
      </w:ins>
      <w:ins w:id="489" w:author="S3-210631" w:date="2021-01-25T10:54:00Z">
        <w:r>
          <w:rPr>
            <w:lang w:val="en-US" w:eastAsia="en-GB"/>
          </w:rPr>
          <w:t>If the Registration Request contains a GUTI and there is a connection between the initial AMF and the old AMF, the initial AMF tries to fetch the UE context from the old AMF.</w:t>
        </w:r>
      </w:ins>
    </w:p>
    <w:p w14:paraId="06539F3A" w14:textId="6EA66EE7" w:rsidR="00221DCA" w:rsidRDefault="00221DCA">
      <w:pPr>
        <w:pStyle w:val="B1"/>
        <w:rPr>
          <w:ins w:id="490" w:author="S3-210631" w:date="2021-01-25T10:54:00Z"/>
          <w:lang w:val="en-US" w:eastAsia="en-GB"/>
        </w:rPr>
        <w:pPrChange w:id="491" w:author="Rapporteur" w:date="2021-01-25T11:00:00Z">
          <w:pPr/>
        </w:pPrChange>
      </w:pPr>
      <w:ins w:id="492" w:author="S3-210631" w:date="2021-01-25T10:54:00Z">
        <w:r>
          <w:rPr>
            <w:lang w:val="en-US" w:eastAsia="en-GB"/>
          </w:rPr>
          <w:t>Step 3:</w:t>
        </w:r>
        <w:del w:id="493" w:author="Rapporteur" w:date="2021-01-25T10:59:00Z">
          <w:r w:rsidDel="00A03843">
            <w:rPr>
              <w:lang w:val="en-US" w:eastAsia="en-GB"/>
            </w:rPr>
            <w:delText xml:space="preserve"> </w:delText>
          </w:r>
        </w:del>
      </w:ins>
      <w:ins w:id="494" w:author="Rapporteur" w:date="2021-01-25T10:59:00Z">
        <w:r w:rsidR="00A03843">
          <w:rPr>
            <w:lang w:val="en-US" w:eastAsia="en-GB"/>
          </w:rPr>
          <w:tab/>
        </w:r>
        <w:r w:rsidR="00A03843">
          <w:rPr>
            <w:lang w:val="en-US" w:eastAsia="en-GB"/>
          </w:rPr>
          <w:tab/>
        </w:r>
      </w:ins>
      <w:ins w:id="495" w:author="S3-210631" w:date="2021-01-25T10:54:00Z">
        <w:r>
          <w:rPr>
            <w:lang w:val="en-US" w:eastAsia="en-GB"/>
          </w:rPr>
          <w:t xml:space="preserve">If the integrity check of the Registration Request message is passed, then old AMF provides the UE context to the initial AMF. In addition, the old AMF may provide the decrypted Registration Request message to the initial AMF. </w:t>
        </w:r>
      </w:ins>
    </w:p>
    <w:p w14:paraId="51102BF7" w14:textId="41C1BBC9" w:rsidR="00221DCA" w:rsidRDefault="00221DCA" w:rsidP="00221DCA">
      <w:pPr>
        <w:pStyle w:val="NO"/>
        <w:rPr>
          <w:ins w:id="496" w:author="S3-210631" w:date="2021-01-25T10:54:00Z"/>
          <w:lang w:val="en-US" w:eastAsia="en-GB"/>
        </w:rPr>
      </w:pPr>
      <w:ins w:id="497" w:author="S3-210631" w:date="2021-01-25T10:54:00Z">
        <w:r>
          <w:rPr>
            <w:lang w:val="en-US" w:eastAsia="en-GB"/>
          </w:rPr>
          <w:t>NOTE</w:t>
        </w:r>
      </w:ins>
      <w:ins w:id="498" w:author="Rapporteur" w:date="2021-01-25T11:05:00Z">
        <w:r w:rsidR="00665CE7">
          <w:t> 1</w:t>
        </w:r>
      </w:ins>
      <w:ins w:id="499" w:author="S3-210631" w:date="2021-01-25T10:54:00Z">
        <w:r>
          <w:rPr>
            <w:lang w:val="en-US" w:eastAsia="en-GB"/>
          </w:rPr>
          <w:t>:</w:t>
        </w:r>
        <w:del w:id="500" w:author="Rapporteur" w:date="2021-01-25T11:06:00Z">
          <w:r w:rsidDel="00DE5AF8">
            <w:rPr>
              <w:lang w:val="en-US" w:eastAsia="en-GB"/>
            </w:rPr>
            <w:delText xml:space="preserve"> </w:delText>
          </w:r>
        </w:del>
      </w:ins>
      <w:ins w:id="501" w:author="Rapporteur" w:date="2021-01-25T11:06:00Z">
        <w:r w:rsidR="00DE5AF8">
          <w:rPr>
            <w:lang w:val="en-US" w:eastAsia="en-GB"/>
          </w:rPr>
          <w:tab/>
        </w:r>
      </w:ins>
      <w:ins w:id="502" w:author="S3-210631" w:date="2021-01-25T10:54:00Z">
        <w:r>
          <w:rPr>
            <w:lang w:val="en-US" w:eastAsia="en-GB"/>
          </w:rPr>
          <w:t>Providing the decrypted Registration Request message to the initial AMF is an optimization that can save messages, i.e. it is not necessary for the procedure to work. Whether this is sufficiently useful to include is part of the evaluation of the solution.</w:t>
        </w:r>
      </w:ins>
    </w:p>
    <w:p w14:paraId="74738FE6" w14:textId="77777777" w:rsidR="00221DCA" w:rsidRDefault="00221DCA">
      <w:pPr>
        <w:pStyle w:val="B2"/>
        <w:rPr>
          <w:ins w:id="503" w:author="S3-210631" w:date="2021-01-25T10:54:00Z"/>
          <w:lang w:val="en-US" w:eastAsia="en-GB"/>
        </w:rPr>
        <w:pPrChange w:id="504" w:author="Rapporteur" w:date="2021-01-25T11:02:00Z">
          <w:pPr/>
        </w:pPrChange>
      </w:pPr>
      <w:ins w:id="505" w:author="S3-210631" w:date="2021-01-25T10:54:00Z">
        <w:r>
          <w:rPr>
            <w:lang w:val="en-US" w:eastAsia="en-GB"/>
          </w:rPr>
          <w:t xml:space="preserve">If the Registration </w:t>
        </w:r>
        <w:proofErr w:type="spellStart"/>
        <w:r>
          <w:rPr>
            <w:lang w:val="en-US" w:eastAsia="en-GB"/>
          </w:rPr>
          <w:t>Requrest</w:t>
        </w:r>
        <w:proofErr w:type="spellEnd"/>
        <w:r>
          <w:rPr>
            <w:lang w:val="en-US" w:eastAsia="en-GB"/>
          </w:rPr>
          <w:t xml:space="preserve"> message contained a SUCI, then steps 5 and 6 are mandatory. If the initial AMF has received </w:t>
        </w:r>
        <w:r w:rsidRPr="007D673B">
          <w:rPr>
            <w:lang w:val="en-US" w:eastAsia="en-GB"/>
          </w:rPr>
          <w:t xml:space="preserve">the decrypted Registration Request message </w:t>
        </w:r>
        <w:r>
          <w:rPr>
            <w:lang w:val="en-US" w:eastAsia="en-GB"/>
          </w:rPr>
          <w:t xml:space="preserve">from the old AMF or can decrypt a protected Registration Request, then the steps 4 to 6 are optional. Otherwise the initial AMF needs to identify the UE and steps 4 to 6 are mandatory. </w:t>
        </w:r>
      </w:ins>
    </w:p>
    <w:p w14:paraId="10645D59" w14:textId="1F273294" w:rsidR="00221DCA" w:rsidRDefault="00221DCA">
      <w:pPr>
        <w:pStyle w:val="B1"/>
        <w:rPr>
          <w:ins w:id="506" w:author="S3-210631" w:date="2021-01-25T10:54:00Z"/>
          <w:lang w:val="en-US" w:eastAsia="en-GB"/>
        </w:rPr>
        <w:pPrChange w:id="507" w:author="Rapporteur" w:date="2021-01-25T11:00:00Z">
          <w:pPr/>
        </w:pPrChange>
      </w:pPr>
      <w:ins w:id="508" w:author="S3-210631" w:date="2021-01-25T10:54:00Z">
        <w:r>
          <w:rPr>
            <w:lang w:val="en-US" w:eastAsia="en-GB"/>
          </w:rPr>
          <w:t>Step 4:</w:t>
        </w:r>
        <w:del w:id="509" w:author="Rapporteur" w:date="2021-01-25T10:59:00Z">
          <w:r w:rsidDel="00A03843">
            <w:rPr>
              <w:lang w:val="en-US" w:eastAsia="en-GB"/>
            </w:rPr>
            <w:delText xml:space="preserve"> </w:delText>
          </w:r>
        </w:del>
      </w:ins>
      <w:ins w:id="510" w:author="Rapporteur" w:date="2021-01-25T10:59:00Z">
        <w:r w:rsidR="00A03843">
          <w:rPr>
            <w:lang w:val="en-US" w:eastAsia="en-GB"/>
          </w:rPr>
          <w:tab/>
        </w:r>
        <w:r w:rsidR="00A03843">
          <w:rPr>
            <w:lang w:val="en-US" w:eastAsia="en-GB"/>
          </w:rPr>
          <w:tab/>
        </w:r>
      </w:ins>
      <w:ins w:id="511" w:author="S3-210631" w:date="2021-01-25T10:54:00Z">
        <w:r>
          <w:rPr>
            <w:lang w:val="en-US" w:eastAsia="en-GB"/>
          </w:rPr>
          <w:t>The initial AMF send and Identity Request to the UE and receives the UE’s SUCI in response.</w:t>
        </w:r>
      </w:ins>
    </w:p>
    <w:p w14:paraId="755DDD4B" w14:textId="22B0303F" w:rsidR="00221DCA" w:rsidRDefault="00221DCA">
      <w:pPr>
        <w:pStyle w:val="B1"/>
        <w:rPr>
          <w:ins w:id="512" w:author="S3-210631" w:date="2021-01-25T10:54:00Z"/>
          <w:lang w:val="en-US" w:eastAsia="en-GB"/>
        </w:rPr>
        <w:pPrChange w:id="513" w:author="Rapporteur" w:date="2021-01-25T11:00:00Z">
          <w:pPr/>
        </w:pPrChange>
      </w:pPr>
      <w:ins w:id="514" w:author="S3-210631" w:date="2021-01-25T10:54:00Z">
        <w:r>
          <w:rPr>
            <w:lang w:val="en-US" w:eastAsia="en-GB"/>
          </w:rPr>
          <w:t>Step 5:</w:t>
        </w:r>
        <w:del w:id="515" w:author="Rapporteur" w:date="2021-01-25T10:59:00Z">
          <w:r w:rsidDel="00A03843">
            <w:rPr>
              <w:lang w:val="en-US" w:eastAsia="en-GB"/>
            </w:rPr>
            <w:delText xml:space="preserve"> </w:delText>
          </w:r>
        </w:del>
      </w:ins>
      <w:ins w:id="516" w:author="Rapporteur" w:date="2021-01-25T10:59:00Z">
        <w:r w:rsidR="00A03843">
          <w:rPr>
            <w:lang w:val="en-US" w:eastAsia="en-GB"/>
          </w:rPr>
          <w:tab/>
        </w:r>
        <w:r w:rsidR="00A03843">
          <w:rPr>
            <w:lang w:val="en-US" w:eastAsia="en-GB"/>
          </w:rPr>
          <w:tab/>
        </w:r>
      </w:ins>
      <w:ins w:id="517" w:author="S3-210631" w:date="2021-01-25T10:54:00Z">
        <w:r>
          <w:rPr>
            <w:lang w:val="en-US" w:eastAsia="en-GB"/>
          </w:rPr>
          <w:t>Initial AMF trigger and complete an authentication run with the UE.</w:t>
        </w:r>
      </w:ins>
    </w:p>
    <w:p w14:paraId="2CFF8EC4" w14:textId="6158E207" w:rsidR="00221DCA" w:rsidRDefault="00221DCA">
      <w:pPr>
        <w:pStyle w:val="B1"/>
        <w:rPr>
          <w:ins w:id="518" w:author="S3-210631" w:date="2021-01-25T10:54:00Z"/>
          <w:lang w:val="en-US" w:eastAsia="en-GB"/>
        </w:rPr>
        <w:pPrChange w:id="519" w:author="Rapporteur" w:date="2021-01-25T11:00:00Z">
          <w:pPr/>
        </w:pPrChange>
      </w:pPr>
      <w:ins w:id="520" w:author="S3-210631" w:date="2021-01-25T10:54:00Z">
        <w:r>
          <w:rPr>
            <w:lang w:val="en-US" w:eastAsia="en-GB"/>
          </w:rPr>
          <w:lastRenderedPageBreak/>
          <w:t>Step 6:</w:t>
        </w:r>
        <w:del w:id="521" w:author="Rapporteur" w:date="2021-01-25T10:59:00Z">
          <w:r w:rsidDel="00A03843">
            <w:rPr>
              <w:lang w:val="en-US" w:eastAsia="en-GB"/>
            </w:rPr>
            <w:delText xml:space="preserve"> </w:delText>
          </w:r>
        </w:del>
      </w:ins>
      <w:ins w:id="522" w:author="Rapporteur" w:date="2021-01-25T10:59:00Z">
        <w:r w:rsidR="00A03843">
          <w:rPr>
            <w:lang w:val="en-US" w:eastAsia="en-GB"/>
          </w:rPr>
          <w:tab/>
        </w:r>
        <w:r w:rsidR="00A03843">
          <w:rPr>
            <w:lang w:val="en-US" w:eastAsia="en-GB"/>
          </w:rPr>
          <w:tab/>
        </w:r>
      </w:ins>
      <w:ins w:id="523" w:author="S3-210631" w:date="2021-01-25T10:54:00Z">
        <w:r>
          <w:rPr>
            <w:lang w:val="en-US" w:eastAsia="en-GB"/>
          </w:rPr>
          <w:t xml:space="preserve">Initial AMF runs the NAS SMC procedure with the UE. </w:t>
        </w:r>
        <w:r w:rsidRPr="00FA0283">
          <w:rPr>
            <w:lang w:val="en-US" w:eastAsia="en-GB"/>
          </w:rPr>
          <w:t>[Option-1] As part of the NAS Security Mode Command messages, the AMF indicates to the UE</w:t>
        </w:r>
        <w:r>
          <w:rPr>
            <w:lang w:val="en-US" w:eastAsia="en-GB"/>
          </w:rPr>
          <w:t xml:space="preserve"> to respond with a protected NAS Security Mode Complete message and then behave as though the secure exchange of NAS messages has not been established</w:t>
        </w:r>
        <w:bookmarkStart w:id="524" w:name="_Hlk62124810"/>
        <w:r>
          <w:rPr>
            <w:lang w:val="en-US" w:eastAsia="en-GB"/>
          </w:rPr>
          <w:t>, e.g. accept the small set of NAS message given in clause 4.4.4.2 of TS 24.501 [4] as being acceptable to receive without integrity protection</w:t>
        </w:r>
        <w:bookmarkEnd w:id="524"/>
        <w:r>
          <w:rPr>
            <w:lang w:val="en-US" w:eastAsia="en-GB"/>
          </w:rPr>
          <w:t xml:space="preserve">. The initial AMF obtains the complete Registration Request message, which contains the indication that the UE supports </w:t>
        </w:r>
        <w:r w:rsidRPr="00FA0283">
          <w:rPr>
            <w:lang w:val="en-US" w:eastAsia="en-GB"/>
          </w:rPr>
          <w:t>the enhanced functionality to allow AMF re-allocation via the RAN as a non-cleartext IE</w:t>
        </w:r>
        <w:r>
          <w:rPr>
            <w:lang w:val="en-US" w:eastAsia="en-GB"/>
          </w:rPr>
          <w:t xml:space="preserve">. </w:t>
        </w:r>
      </w:ins>
    </w:p>
    <w:p w14:paraId="6314CD3E" w14:textId="77777777" w:rsidR="00221DCA" w:rsidRDefault="00221DCA" w:rsidP="00221DCA">
      <w:pPr>
        <w:pStyle w:val="EditorsNote"/>
        <w:rPr>
          <w:ins w:id="525" w:author="S3-210631" w:date="2021-01-25T10:54:00Z"/>
          <w:lang w:val="en-US" w:eastAsia="en-GB"/>
        </w:rPr>
      </w:pPr>
      <w:ins w:id="526" w:author="S3-210631" w:date="2021-01-25T10:54:00Z">
        <w:r w:rsidRPr="0097085A">
          <w:rPr>
            <w:lang w:val="en-US" w:eastAsia="en-GB"/>
          </w:rPr>
          <w:t>E</w:t>
        </w:r>
        <w:r>
          <w:rPr>
            <w:lang w:val="en-US" w:eastAsia="en-GB"/>
          </w:rPr>
          <w:t>ditor’s Note</w:t>
        </w:r>
        <w:r w:rsidRPr="0097085A">
          <w:rPr>
            <w:lang w:val="en-US" w:eastAsia="en-GB"/>
          </w:rPr>
          <w:t>: It is FFS how and if the Initial AMF determines whether an AMF re-allocation is needed in Step 6a.</w:t>
        </w:r>
      </w:ins>
    </w:p>
    <w:p w14:paraId="3012ADC6" w14:textId="6E5EF62E" w:rsidR="00221DCA" w:rsidRDefault="00221DCA" w:rsidP="00221DCA">
      <w:pPr>
        <w:pStyle w:val="NO"/>
        <w:rPr>
          <w:ins w:id="527" w:author="S3-210631" w:date="2021-01-25T10:54:00Z"/>
          <w:lang w:val="en-US" w:eastAsia="en-GB"/>
        </w:rPr>
      </w:pPr>
      <w:ins w:id="528" w:author="S3-210631" w:date="2021-01-25T10:54:00Z">
        <w:r>
          <w:rPr>
            <w:lang w:val="en-US" w:eastAsia="en-GB"/>
          </w:rPr>
          <w:t>NOTE</w:t>
        </w:r>
      </w:ins>
      <w:ins w:id="529" w:author="Rapporteur" w:date="2021-01-25T11:05:00Z">
        <w:r w:rsidR="00665CE7">
          <w:t> </w:t>
        </w:r>
      </w:ins>
      <w:ins w:id="530" w:author="S3-210631" w:date="2021-01-25T10:54:00Z">
        <w:del w:id="531" w:author="Rapporteur" w:date="2021-01-25T11:05:00Z">
          <w:r w:rsidDel="00665CE7">
            <w:rPr>
              <w:lang w:val="en-US" w:eastAsia="en-GB"/>
            </w:rPr>
            <w:delText xml:space="preserve"> 1</w:delText>
          </w:r>
        </w:del>
      </w:ins>
      <w:ins w:id="532" w:author="Rapporteur" w:date="2021-01-25T11:05:00Z">
        <w:r w:rsidR="00665CE7">
          <w:rPr>
            <w:lang w:val="en-US" w:eastAsia="en-GB"/>
          </w:rPr>
          <w:t>2</w:t>
        </w:r>
      </w:ins>
      <w:ins w:id="533" w:author="S3-210631" w:date="2021-01-25T10:54:00Z">
        <w:r>
          <w:rPr>
            <w:lang w:val="en-US" w:eastAsia="en-GB"/>
          </w:rPr>
          <w:t>:</w:t>
        </w:r>
        <w:del w:id="534" w:author="Rapporteur" w:date="2021-01-25T11:06:00Z">
          <w:r w:rsidDel="00DE5AF8">
            <w:rPr>
              <w:lang w:val="en-US" w:eastAsia="en-GB"/>
            </w:rPr>
            <w:delText xml:space="preserve"> </w:delText>
          </w:r>
        </w:del>
      </w:ins>
      <w:ins w:id="535" w:author="Rapporteur" w:date="2021-01-25T11:06:00Z">
        <w:r w:rsidR="00DE5AF8">
          <w:rPr>
            <w:lang w:val="en-US" w:eastAsia="en-GB"/>
          </w:rPr>
          <w:tab/>
        </w:r>
      </w:ins>
      <w:ins w:id="536" w:author="S3-210631" w:date="2021-01-25T10:54:00Z">
        <w:r>
          <w:rPr>
            <w:lang w:val="en-US" w:eastAsia="en-GB"/>
          </w:rPr>
          <w:t xml:space="preserve">Only one of [Option-1] in above step or [Option-2] in step 8 needs to be </w:t>
        </w:r>
        <w:proofErr w:type="spellStart"/>
        <w:r>
          <w:rPr>
            <w:lang w:val="en-US" w:eastAsia="en-GB"/>
          </w:rPr>
          <w:t>standardised</w:t>
        </w:r>
        <w:proofErr w:type="spellEnd"/>
        <w:r>
          <w:rPr>
            <w:lang w:val="en-US" w:eastAsia="en-GB"/>
          </w:rPr>
          <w:t>. The choice between these options is FFS.</w:t>
        </w:r>
      </w:ins>
    </w:p>
    <w:p w14:paraId="57A14E22" w14:textId="28DAE90A" w:rsidR="00221DCA" w:rsidRDefault="00221DCA">
      <w:pPr>
        <w:pStyle w:val="B1"/>
        <w:rPr>
          <w:ins w:id="537" w:author="S3-210631" w:date="2021-01-25T10:54:00Z"/>
          <w:lang w:val="en-US" w:eastAsia="en-GB"/>
        </w:rPr>
        <w:pPrChange w:id="538" w:author="Rapporteur" w:date="2021-01-25T11:00:00Z">
          <w:pPr/>
        </w:pPrChange>
      </w:pPr>
      <w:ins w:id="539" w:author="S3-210631" w:date="2021-01-25T10:54:00Z">
        <w:r>
          <w:rPr>
            <w:lang w:val="en-US" w:eastAsia="en-GB"/>
          </w:rPr>
          <w:t>Step 7:</w:t>
        </w:r>
        <w:del w:id="540" w:author="Rapporteur" w:date="2021-01-25T10:59:00Z">
          <w:r w:rsidDel="00A03843">
            <w:rPr>
              <w:lang w:val="en-US" w:eastAsia="en-GB"/>
            </w:rPr>
            <w:delText xml:space="preserve"> </w:delText>
          </w:r>
        </w:del>
      </w:ins>
      <w:ins w:id="541" w:author="Rapporteur" w:date="2021-01-25T10:59:00Z">
        <w:r w:rsidR="00A03843">
          <w:rPr>
            <w:lang w:val="en-US" w:eastAsia="en-GB"/>
          </w:rPr>
          <w:tab/>
        </w:r>
        <w:r w:rsidR="00A03843">
          <w:rPr>
            <w:lang w:val="en-US" w:eastAsia="en-GB"/>
          </w:rPr>
          <w:tab/>
        </w:r>
      </w:ins>
      <w:ins w:id="542" w:author="S3-210631" w:date="2021-01-25T10:54:00Z">
        <w:r>
          <w:rPr>
            <w:lang w:val="en-US" w:eastAsia="en-GB"/>
          </w:rPr>
          <w:t>From the complete Registration Request message (obtained in step 3 or 6), the initial AMF determines that the UE needs to be re-allocated to the target AMF via the RAN.</w:t>
        </w:r>
      </w:ins>
    </w:p>
    <w:p w14:paraId="623F59F2" w14:textId="6ABD0969" w:rsidR="00221DCA" w:rsidRDefault="00221DCA">
      <w:pPr>
        <w:pStyle w:val="B1"/>
        <w:rPr>
          <w:ins w:id="543" w:author="S3-210631" w:date="2021-01-25T10:54:00Z"/>
          <w:lang w:val="en-US" w:eastAsia="en-GB"/>
        </w:rPr>
        <w:pPrChange w:id="544" w:author="Rapporteur" w:date="2021-01-25T11:00:00Z">
          <w:pPr/>
        </w:pPrChange>
      </w:pPr>
      <w:ins w:id="545" w:author="S3-210631" w:date="2021-01-25T10:54:00Z">
        <w:r>
          <w:rPr>
            <w:lang w:val="en-US" w:eastAsia="en-GB"/>
          </w:rPr>
          <w:t>Step 8:</w:t>
        </w:r>
        <w:del w:id="546" w:author="Rapporteur" w:date="2021-01-25T10:59:00Z">
          <w:r w:rsidDel="00A03843">
            <w:rPr>
              <w:lang w:val="en-US" w:eastAsia="en-GB"/>
            </w:rPr>
            <w:delText xml:space="preserve"> </w:delText>
          </w:r>
        </w:del>
      </w:ins>
      <w:ins w:id="547" w:author="Rapporteur" w:date="2021-01-25T10:59:00Z">
        <w:r w:rsidR="00A03843">
          <w:rPr>
            <w:lang w:val="en-US" w:eastAsia="en-GB"/>
          </w:rPr>
          <w:tab/>
        </w:r>
        <w:r w:rsidR="00A03843">
          <w:rPr>
            <w:lang w:val="en-US" w:eastAsia="en-GB"/>
          </w:rPr>
          <w:tab/>
        </w:r>
      </w:ins>
      <w:ins w:id="548" w:author="S3-210631" w:date="2021-01-25T10:54:00Z">
        <w:r>
          <w:rPr>
            <w:lang w:val="en-US" w:eastAsia="en-GB"/>
          </w:rPr>
          <w:t>[Option-2] The initial AMF send the UE an integrity protected message to inform the UE to act as though the secure exchange of NAS messages has not been established</w:t>
        </w:r>
        <w:r w:rsidRPr="0091132D">
          <w:rPr>
            <w:lang w:val="en-US" w:eastAsia="en-GB"/>
          </w:rPr>
          <w:t>, e.g. accept the small set of NAS message given in clause 4.4.4.2 of TS 24.501 [4] as being acceptable to receive without int</w:t>
        </w:r>
        <w:r>
          <w:rPr>
            <w:lang w:val="en-US" w:eastAsia="en-GB"/>
          </w:rPr>
          <w:t>e</w:t>
        </w:r>
        <w:r w:rsidRPr="0091132D">
          <w:rPr>
            <w:lang w:val="en-US" w:eastAsia="en-GB"/>
          </w:rPr>
          <w:t>g</w:t>
        </w:r>
        <w:r>
          <w:rPr>
            <w:lang w:val="en-US" w:eastAsia="en-GB"/>
          </w:rPr>
          <w:t>r</w:t>
        </w:r>
        <w:r w:rsidRPr="0091132D">
          <w:rPr>
            <w:lang w:val="en-US" w:eastAsia="en-GB"/>
          </w:rPr>
          <w:t>ity protection</w:t>
        </w:r>
        <w:r>
          <w:rPr>
            <w:lang w:val="en-US" w:eastAsia="en-GB"/>
          </w:rPr>
          <w:t>.</w:t>
        </w:r>
      </w:ins>
    </w:p>
    <w:p w14:paraId="336A92D3" w14:textId="3A5925D2" w:rsidR="00221DCA" w:rsidRDefault="00221DCA" w:rsidP="00221DCA">
      <w:pPr>
        <w:pStyle w:val="NO"/>
        <w:rPr>
          <w:ins w:id="549" w:author="S3-210631" w:date="2021-01-25T10:54:00Z"/>
          <w:lang w:val="en-US" w:eastAsia="en-GB"/>
        </w:rPr>
      </w:pPr>
      <w:ins w:id="550" w:author="S3-210631" w:date="2021-01-25T10:54:00Z">
        <w:r>
          <w:rPr>
            <w:lang w:val="en-US" w:eastAsia="en-GB"/>
          </w:rPr>
          <w:t>NOTE</w:t>
        </w:r>
      </w:ins>
      <w:ins w:id="551" w:author="Rapporteur" w:date="2021-01-25T11:05:00Z">
        <w:r w:rsidR="00665CE7">
          <w:t> </w:t>
        </w:r>
      </w:ins>
      <w:ins w:id="552" w:author="S3-210631" w:date="2021-01-25T10:54:00Z">
        <w:del w:id="553" w:author="Rapporteur" w:date="2021-01-25T11:05:00Z">
          <w:r w:rsidDel="00665CE7">
            <w:rPr>
              <w:lang w:val="en-US" w:eastAsia="en-GB"/>
            </w:rPr>
            <w:delText xml:space="preserve"> 2</w:delText>
          </w:r>
        </w:del>
      </w:ins>
      <w:ins w:id="554" w:author="Rapporteur" w:date="2021-01-25T11:05:00Z">
        <w:r w:rsidR="00665CE7">
          <w:rPr>
            <w:lang w:val="en-US" w:eastAsia="en-GB"/>
          </w:rPr>
          <w:t>3</w:t>
        </w:r>
      </w:ins>
      <w:ins w:id="555" w:author="S3-210631" w:date="2021-01-25T10:54:00Z">
        <w:r>
          <w:rPr>
            <w:lang w:val="en-US" w:eastAsia="en-GB"/>
          </w:rPr>
          <w:t>:</w:t>
        </w:r>
        <w:del w:id="556" w:author="Rapporteur" w:date="2021-01-25T11:07:00Z">
          <w:r w:rsidDel="00DE5AF8">
            <w:rPr>
              <w:lang w:val="en-US" w:eastAsia="en-GB"/>
            </w:rPr>
            <w:delText xml:space="preserve"> </w:delText>
          </w:r>
        </w:del>
      </w:ins>
      <w:ins w:id="557" w:author="Rapporteur" w:date="2021-01-25T11:07:00Z">
        <w:r w:rsidR="00DE5AF8">
          <w:rPr>
            <w:lang w:val="en-US" w:eastAsia="en-GB"/>
          </w:rPr>
          <w:tab/>
        </w:r>
      </w:ins>
      <w:ins w:id="558" w:author="S3-210631" w:date="2021-01-25T10:54:00Z">
        <w:r>
          <w:rPr>
            <w:lang w:val="en-US" w:eastAsia="en-GB"/>
          </w:rPr>
          <w:t>Which message this is and whether to use this approach or [Option-1] (see NOTE</w:t>
        </w:r>
      </w:ins>
      <w:ins w:id="559" w:author="Rapporteur" w:date="2021-01-25T11:05:00Z">
        <w:r w:rsidR="00DE5AF8">
          <w:t> </w:t>
        </w:r>
      </w:ins>
      <w:ins w:id="560" w:author="S3-210631" w:date="2021-01-25T10:54:00Z">
        <w:del w:id="561" w:author="Rapporteur" w:date="2021-01-25T11:05:00Z">
          <w:r w:rsidDel="00DE5AF8">
            <w:rPr>
              <w:lang w:val="en-US" w:eastAsia="en-GB"/>
            </w:rPr>
            <w:delText xml:space="preserve"> 1</w:delText>
          </w:r>
        </w:del>
      </w:ins>
      <w:ins w:id="562" w:author="Rapporteur" w:date="2021-01-25T11:05:00Z">
        <w:r w:rsidR="00DE5AF8">
          <w:rPr>
            <w:lang w:val="en-US" w:eastAsia="en-GB"/>
          </w:rPr>
          <w:t>2</w:t>
        </w:r>
      </w:ins>
      <w:ins w:id="563" w:author="S3-210631" w:date="2021-01-25T10:54:00Z">
        <w:r>
          <w:rPr>
            <w:lang w:val="en-US" w:eastAsia="en-GB"/>
          </w:rPr>
          <w:t>) is FFS.</w:t>
        </w:r>
      </w:ins>
    </w:p>
    <w:p w14:paraId="1A8F7070" w14:textId="39A7368B" w:rsidR="00221DCA" w:rsidRDefault="00221DCA">
      <w:pPr>
        <w:pStyle w:val="B1"/>
        <w:rPr>
          <w:ins w:id="564" w:author="S3-210631" w:date="2021-01-25T10:54:00Z"/>
          <w:lang w:val="en-US" w:eastAsia="en-GB"/>
        </w:rPr>
        <w:pPrChange w:id="565" w:author="Rapporteur" w:date="2021-01-25T11:01:00Z">
          <w:pPr/>
        </w:pPrChange>
      </w:pPr>
      <w:ins w:id="566" w:author="S3-210631" w:date="2021-01-25T10:54:00Z">
        <w:r>
          <w:rPr>
            <w:lang w:val="en-US" w:eastAsia="en-GB"/>
          </w:rPr>
          <w:t>Step 9:</w:t>
        </w:r>
        <w:del w:id="567" w:author="Rapporteur" w:date="2021-01-25T10:59:00Z">
          <w:r w:rsidDel="00A03843">
            <w:rPr>
              <w:lang w:val="en-US" w:eastAsia="en-GB"/>
            </w:rPr>
            <w:delText xml:space="preserve"> </w:delText>
          </w:r>
        </w:del>
      </w:ins>
      <w:ins w:id="568" w:author="Rapporteur" w:date="2021-01-25T10:59:00Z">
        <w:r w:rsidR="00A03843">
          <w:rPr>
            <w:lang w:val="en-US" w:eastAsia="en-GB"/>
          </w:rPr>
          <w:tab/>
        </w:r>
        <w:r w:rsidR="00A03843">
          <w:rPr>
            <w:lang w:val="en-US" w:eastAsia="en-GB"/>
          </w:rPr>
          <w:tab/>
        </w:r>
      </w:ins>
      <w:ins w:id="569" w:author="S3-210631" w:date="2021-01-25T10:54:00Z">
        <w:r>
          <w:rPr>
            <w:lang w:val="en-US" w:eastAsia="en-GB"/>
          </w:rPr>
          <w:t xml:space="preserve">If the initial AMF changed the security context from the one that the UE used to protect the Registration Request message, the initial AMF shall change the </w:t>
        </w:r>
        <w:proofErr w:type="spellStart"/>
        <w:r>
          <w:rPr>
            <w:lang w:val="en-US" w:eastAsia="en-GB"/>
          </w:rPr>
          <w:t>ngKSI</w:t>
        </w:r>
        <w:proofErr w:type="spellEnd"/>
        <w:r>
          <w:rPr>
            <w:lang w:val="en-US" w:eastAsia="en-GB"/>
          </w:rPr>
          <w:t xml:space="preserve"> in the received Registration Request in step 1. The AMF forwards the (possibly with the changed </w:t>
        </w:r>
        <w:proofErr w:type="spellStart"/>
        <w:r>
          <w:rPr>
            <w:lang w:val="en-US" w:eastAsia="en-GB"/>
          </w:rPr>
          <w:t>ngKSI</w:t>
        </w:r>
        <w:proofErr w:type="spellEnd"/>
        <w:r>
          <w:rPr>
            <w:lang w:val="en-US" w:eastAsia="en-GB"/>
          </w:rPr>
          <w:t>) Registration Request to the target AMF vis the RAN.</w:t>
        </w:r>
      </w:ins>
    </w:p>
    <w:p w14:paraId="0BD92C9E" w14:textId="77777777" w:rsidR="00221DCA" w:rsidRDefault="00221DCA" w:rsidP="00221DCA">
      <w:pPr>
        <w:pStyle w:val="EditorsNote"/>
        <w:rPr>
          <w:ins w:id="570" w:author="S3-210631" w:date="2021-01-25T10:54:00Z"/>
          <w:lang w:val="en-US" w:eastAsia="en-GB"/>
        </w:rPr>
      </w:pPr>
      <w:ins w:id="571" w:author="S3-210631" w:date="2021-01-25T10:54:00Z">
        <w:r>
          <w:rPr>
            <w:lang w:val="en-US" w:eastAsia="en-GB"/>
          </w:rPr>
          <w:t xml:space="preserve">Editor’s Note: More details on changing the </w:t>
        </w:r>
        <w:proofErr w:type="spellStart"/>
        <w:r>
          <w:rPr>
            <w:lang w:val="en-US" w:eastAsia="en-GB"/>
          </w:rPr>
          <w:t>ngKSI</w:t>
        </w:r>
        <w:proofErr w:type="spellEnd"/>
        <w:r>
          <w:rPr>
            <w:lang w:val="en-US" w:eastAsia="en-GB"/>
          </w:rPr>
          <w:t xml:space="preserve"> and any resulting state changes are needed.</w:t>
        </w:r>
      </w:ins>
    </w:p>
    <w:p w14:paraId="25915828" w14:textId="5B21A506" w:rsidR="00221DCA" w:rsidRDefault="00221DCA">
      <w:pPr>
        <w:pStyle w:val="B1"/>
        <w:rPr>
          <w:ins w:id="572" w:author="S3-210631" w:date="2021-01-25T10:54:00Z"/>
          <w:lang w:val="en-US" w:eastAsia="en-GB"/>
        </w:rPr>
        <w:pPrChange w:id="573" w:author="Rapporteur" w:date="2021-01-25T11:01:00Z">
          <w:pPr/>
        </w:pPrChange>
      </w:pPr>
      <w:ins w:id="574" w:author="S3-210631" w:date="2021-01-25T10:54:00Z">
        <w:r>
          <w:rPr>
            <w:lang w:val="en-US" w:eastAsia="en-GB"/>
          </w:rPr>
          <w:t>Step 10:</w:t>
        </w:r>
        <w:del w:id="575" w:author="Rapporteur" w:date="2021-01-25T10:59:00Z">
          <w:r w:rsidDel="00A03843">
            <w:rPr>
              <w:lang w:val="en-US" w:eastAsia="en-GB"/>
            </w:rPr>
            <w:delText xml:space="preserve"> </w:delText>
          </w:r>
        </w:del>
      </w:ins>
      <w:ins w:id="576" w:author="Rapporteur" w:date="2021-01-25T10:59:00Z">
        <w:r w:rsidR="00A03843">
          <w:rPr>
            <w:lang w:val="en-US" w:eastAsia="en-GB"/>
          </w:rPr>
          <w:tab/>
        </w:r>
      </w:ins>
      <w:ins w:id="577" w:author="S3-210631" w:date="2021-01-25T10:54:00Z">
        <w:r>
          <w:rPr>
            <w:lang w:val="en-US" w:eastAsia="en-GB"/>
          </w:rPr>
          <w:t xml:space="preserve">The target AMF completes the registration procedure with the UE, e.g. if it cannot get the context from the old AMF it runs its own authentication. </w:t>
        </w:r>
      </w:ins>
    </w:p>
    <w:p w14:paraId="53EFB732" w14:textId="7ADB3C50" w:rsidR="00221DCA" w:rsidRDefault="00221DCA" w:rsidP="00221DCA">
      <w:pPr>
        <w:pStyle w:val="NO"/>
        <w:rPr>
          <w:ins w:id="578" w:author="S3-210631" w:date="2021-01-25T10:54:00Z"/>
          <w:lang w:val="en-US" w:eastAsia="en-GB"/>
        </w:rPr>
      </w:pPr>
      <w:ins w:id="579" w:author="S3-210631" w:date="2021-01-25T10:54:00Z">
        <w:r>
          <w:rPr>
            <w:lang w:val="en-US" w:eastAsia="en-GB"/>
          </w:rPr>
          <w:t>NOTE</w:t>
        </w:r>
      </w:ins>
      <w:ins w:id="580" w:author="Rapporteur" w:date="2021-01-25T11:06:00Z">
        <w:r w:rsidR="00DE5AF8">
          <w:t> </w:t>
        </w:r>
      </w:ins>
      <w:ins w:id="581" w:author="S3-210631" w:date="2021-01-25T10:54:00Z">
        <w:del w:id="582" w:author="Rapporteur" w:date="2021-01-25T11:06:00Z">
          <w:r w:rsidDel="00DE5AF8">
            <w:rPr>
              <w:lang w:val="en-US" w:eastAsia="en-GB"/>
            </w:rPr>
            <w:delText xml:space="preserve"> 3</w:delText>
          </w:r>
        </w:del>
      </w:ins>
      <w:ins w:id="583" w:author="Rapporteur" w:date="2021-01-25T11:06:00Z">
        <w:r w:rsidR="00DE5AF8">
          <w:rPr>
            <w:lang w:val="en-US" w:eastAsia="en-GB"/>
          </w:rPr>
          <w:t>4</w:t>
        </w:r>
      </w:ins>
      <w:ins w:id="584" w:author="S3-210631" w:date="2021-01-25T10:54:00Z">
        <w:r>
          <w:rPr>
            <w:lang w:val="en-US" w:eastAsia="en-GB"/>
          </w:rPr>
          <w:t>:</w:t>
        </w:r>
        <w:del w:id="585" w:author="Rapporteur" w:date="2021-01-25T11:07:00Z">
          <w:r w:rsidDel="00DE5AF8">
            <w:rPr>
              <w:lang w:val="en-US" w:eastAsia="en-GB"/>
            </w:rPr>
            <w:delText xml:space="preserve"> </w:delText>
          </w:r>
        </w:del>
      </w:ins>
      <w:ins w:id="586" w:author="Rapporteur" w:date="2021-01-25T11:07:00Z">
        <w:r w:rsidR="00DE5AF8">
          <w:rPr>
            <w:lang w:val="en-US" w:eastAsia="en-GB"/>
          </w:rPr>
          <w:tab/>
        </w:r>
      </w:ins>
      <w:ins w:id="587" w:author="S3-210631" w:date="2021-01-25T10:54:00Z">
        <w:r>
          <w:rPr>
            <w:lang w:val="en-US" w:eastAsia="en-GB"/>
          </w:rPr>
          <w:t xml:space="preserve">Any attempt to fetch the context from the old AMF using the Registration Request will fail if the initial AMF changed the </w:t>
        </w:r>
        <w:proofErr w:type="spellStart"/>
        <w:r>
          <w:rPr>
            <w:lang w:val="en-US" w:eastAsia="en-GB"/>
          </w:rPr>
          <w:t>ngKSI</w:t>
        </w:r>
        <w:proofErr w:type="spellEnd"/>
        <w:r>
          <w:rPr>
            <w:lang w:val="en-US" w:eastAsia="en-GB"/>
          </w:rPr>
          <w:t xml:space="preserve"> in the Registration Request before forwarding it to the target AMF (via the RAN). </w:t>
        </w:r>
      </w:ins>
    </w:p>
    <w:p w14:paraId="2E53C9A3" w14:textId="77777777" w:rsidR="00221DCA" w:rsidRDefault="00221DCA" w:rsidP="00221DCA">
      <w:pPr>
        <w:pStyle w:val="EditorsNote"/>
        <w:rPr>
          <w:ins w:id="588" w:author="S3-210631" w:date="2021-01-25T10:54:00Z"/>
          <w:lang w:val="en-US" w:eastAsia="en-GB"/>
        </w:rPr>
      </w:pPr>
      <w:ins w:id="589" w:author="S3-210631" w:date="2021-01-25T10:54:00Z">
        <w:r w:rsidRPr="00652CD3">
          <w:rPr>
            <w:lang w:val="en-US" w:eastAsia="zh-CN"/>
          </w:rPr>
          <w:t>E</w:t>
        </w:r>
        <w:r>
          <w:rPr>
            <w:lang w:val="en-US" w:eastAsia="zh-CN"/>
          </w:rPr>
          <w:t>ditor’s Note</w:t>
        </w:r>
        <w:r w:rsidRPr="00652CD3">
          <w:rPr>
            <w:lang w:val="en-US" w:eastAsia="zh-CN"/>
          </w:rPr>
          <w:t xml:space="preserve">: </w:t>
        </w:r>
        <w:r>
          <w:rPr>
            <w:lang w:val="en-US" w:eastAsia="zh-CN"/>
          </w:rPr>
          <w:t>H</w:t>
        </w:r>
        <w:r w:rsidRPr="00652CD3">
          <w:rPr>
            <w:lang w:val="en-US" w:eastAsia="zh-CN"/>
          </w:rPr>
          <w:t>ow to address context loss result</w:t>
        </w:r>
        <w:r>
          <w:rPr>
            <w:lang w:val="en-US" w:eastAsia="zh-CN"/>
          </w:rPr>
          <w:t>ing</w:t>
        </w:r>
        <w:r w:rsidRPr="00652CD3">
          <w:rPr>
            <w:lang w:val="en-US" w:eastAsia="zh-CN"/>
          </w:rPr>
          <w:t xml:space="preserve"> from changing </w:t>
        </w:r>
        <w:proofErr w:type="spellStart"/>
        <w:r w:rsidRPr="00652CD3">
          <w:rPr>
            <w:lang w:val="en-US" w:eastAsia="zh-CN"/>
          </w:rPr>
          <w:t>ngKSI</w:t>
        </w:r>
        <w:proofErr w:type="spellEnd"/>
        <w:r w:rsidRPr="00652CD3">
          <w:rPr>
            <w:lang w:val="en-US" w:eastAsia="zh-CN"/>
          </w:rPr>
          <w:t xml:space="preserve"> is FFS</w:t>
        </w:r>
      </w:ins>
    </w:p>
    <w:p w14:paraId="5F6B4F33" w14:textId="77777777" w:rsidR="00221DCA" w:rsidRDefault="00221DCA" w:rsidP="00221DCA">
      <w:pPr>
        <w:pStyle w:val="Heading4"/>
        <w:rPr>
          <w:ins w:id="590" w:author="S3-210631" w:date="2021-01-25T10:54:00Z"/>
          <w:lang w:val="en-US" w:eastAsia="en-GB"/>
        </w:rPr>
      </w:pPr>
      <w:bookmarkStart w:id="591" w:name="_Toc62507120"/>
      <w:ins w:id="592" w:author="S3-210631" w:date="2021-01-25T10:54:00Z">
        <w:r>
          <w:rPr>
            <w:lang w:val="en-US" w:eastAsia="en-GB"/>
          </w:rPr>
          <w:t>6.1.2.3</w:t>
        </w:r>
        <w:r>
          <w:rPr>
            <w:lang w:val="en-US" w:eastAsia="en-GB"/>
          </w:rPr>
          <w:tab/>
          <w:t>Impact of proposed solution</w:t>
        </w:r>
        <w:bookmarkEnd w:id="591"/>
      </w:ins>
    </w:p>
    <w:p w14:paraId="32CA4154" w14:textId="77777777" w:rsidR="00221DCA" w:rsidRDefault="00221DCA" w:rsidP="00221DCA">
      <w:pPr>
        <w:rPr>
          <w:ins w:id="593" w:author="S3-210631" w:date="2021-01-25T10:54:00Z"/>
          <w:lang w:val="en-US" w:eastAsia="en-GB"/>
        </w:rPr>
      </w:pPr>
      <w:ins w:id="594" w:author="S3-210631" w:date="2021-01-25T10:54:00Z">
        <w:r>
          <w:rPr>
            <w:lang w:val="en-US" w:eastAsia="en-GB"/>
          </w:rPr>
          <w:t>UE includes an indication of its support of the enhanced functionality to support AMF re-allocation via the RAN (see step 1 in clause 6.1.2.2).</w:t>
        </w:r>
      </w:ins>
    </w:p>
    <w:p w14:paraId="1438F947" w14:textId="77777777" w:rsidR="00221DCA" w:rsidRDefault="00221DCA" w:rsidP="00221DCA">
      <w:pPr>
        <w:rPr>
          <w:ins w:id="595" w:author="S3-210631" w:date="2021-01-25T10:54:00Z"/>
          <w:lang w:val="en-US" w:eastAsia="en-GB"/>
        </w:rPr>
      </w:pPr>
      <w:ins w:id="596" w:author="S3-210631" w:date="2021-01-25T10:54:00Z">
        <w:r>
          <w:rPr>
            <w:lang w:val="en-US" w:eastAsia="en-GB"/>
          </w:rPr>
          <w:t>Old AMF has the option to provide a decrypted Registration Request to the initial AMF (see step 3 in clause 6.1.2.2).</w:t>
        </w:r>
      </w:ins>
    </w:p>
    <w:p w14:paraId="68BFD063" w14:textId="77777777" w:rsidR="00221DCA" w:rsidRDefault="00221DCA" w:rsidP="00221DCA">
      <w:pPr>
        <w:rPr>
          <w:ins w:id="597" w:author="S3-210631" w:date="2021-01-25T10:54:00Z"/>
          <w:lang w:val="en-US" w:eastAsia="en-GB"/>
        </w:rPr>
      </w:pPr>
      <w:ins w:id="598" w:author="S3-210631" w:date="2021-01-25T10:54:00Z">
        <w:r>
          <w:rPr>
            <w:lang w:val="en-US" w:eastAsia="en-GB"/>
          </w:rPr>
          <w:t>Initial AMF either explicitly signals in the NAS Security Mode Command message that the UE is to not consider the secure exchange of NAS messages to be established when it has processed this NAS Security Mode Command (step 6) or sends an extra integrity message to get the UE to inform the UE to consider the secure exchange has not been established after receiving this message (step 8).</w:t>
        </w:r>
      </w:ins>
    </w:p>
    <w:p w14:paraId="21AA5DA1" w14:textId="0D987563" w:rsidR="00221DCA" w:rsidRDefault="00221DCA" w:rsidP="00221DCA">
      <w:pPr>
        <w:pStyle w:val="NO"/>
        <w:rPr>
          <w:ins w:id="599" w:author="S3-210631" w:date="2021-01-25T10:54:00Z"/>
          <w:lang w:val="en-US" w:eastAsia="en-GB"/>
        </w:rPr>
      </w:pPr>
      <w:ins w:id="600" w:author="S3-210631" w:date="2021-01-25T10:54:00Z">
        <w:r>
          <w:rPr>
            <w:lang w:val="en-US" w:eastAsia="en-GB"/>
          </w:rPr>
          <w:t>NOTE</w:t>
        </w:r>
      </w:ins>
      <w:ins w:id="601" w:author="Rapporteur" w:date="2021-01-25T11:06:00Z">
        <w:r w:rsidR="00DE5AF8">
          <w:t> </w:t>
        </w:r>
      </w:ins>
      <w:ins w:id="602" w:author="S3-210631" w:date="2021-01-25T10:54:00Z">
        <w:del w:id="603" w:author="Rapporteur" w:date="2021-01-25T11:06:00Z">
          <w:r w:rsidDel="00DE5AF8">
            <w:rPr>
              <w:lang w:val="en-US" w:eastAsia="en-GB"/>
            </w:rPr>
            <w:delText xml:space="preserve"> </w:delText>
          </w:r>
        </w:del>
        <w:r>
          <w:rPr>
            <w:lang w:val="en-US" w:eastAsia="en-GB"/>
          </w:rPr>
          <w:t>1:</w:t>
        </w:r>
        <w:del w:id="604" w:author="Rapporteur" w:date="2021-01-25T11:07:00Z">
          <w:r w:rsidDel="00DE5AF8">
            <w:rPr>
              <w:lang w:val="en-US" w:eastAsia="en-GB"/>
            </w:rPr>
            <w:delText xml:space="preserve"> </w:delText>
          </w:r>
        </w:del>
      </w:ins>
      <w:ins w:id="605" w:author="Rapporteur" w:date="2021-01-25T11:07:00Z">
        <w:r w:rsidR="00DE5AF8">
          <w:rPr>
            <w:lang w:val="en-US" w:eastAsia="en-GB"/>
          </w:rPr>
          <w:tab/>
        </w:r>
      </w:ins>
      <w:ins w:id="606" w:author="S3-210631" w:date="2021-01-25T10:54:00Z">
        <w:r>
          <w:rPr>
            <w:lang w:val="en-US" w:eastAsia="en-GB"/>
          </w:rPr>
          <w:t>This choice is left FFS.</w:t>
        </w:r>
      </w:ins>
    </w:p>
    <w:p w14:paraId="44B831BE" w14:textId="1FD6A00A" w:rsidR="00221DCA" w:rsidRDefault="00221DCA" w:rsidP="00221DCA">
      <w:pPr>
        <w:rPr>
          <w:rFonts w:eastAsia="Calibri"/>
          <w:lang w:val="en-US" w:eastAsia="en-GB"/>
        </w:rPr>
      </w:pPr>
      <w:ins w:id="607" w:author="S3-210631" w:date="2021-01-25T10:54:00Z">
        <w:r>
          <w:rPr>
            <w:lang w:val="en-US" w:eastAsia="en-GB"/>
          </w:rPr>
          <w:t xml:space="preserve">The initial AMF changes the </w:t>
        </w:r>
        <w:proofErr w:type="spellStart"/>
        <w:r>
          <w:rPr>
            <w:lang w:val="en-US" w:eastAsia="en-GB"/>
          </w:rPr>
          <w:t>ngKSI</w:t>
        </w:r>
        <w:proofErr w:type="spellEnd"/>
        <w:r>
          <w:rPr>
            <w:lang w:val="en-US" w:eastAsia="en-GB"/>
          </w:rPr>
          <w:t xml:space="preserve"> in the Registration Request if it </w:t>
        </w:r>
        <w:r w:rsidRPr="007D673B">
          <w:rPr>
            <w:lang w:val="en-US" w:eastAsia="en-GB"/>
          </w:rPr>
          <w:t xml:space="preserve">has established (or created) a </w:t>
        </w:r>
        <w:r>
          <w:rPr>
            <w:lang w:val="en-US" w:eastAsia="en-GB"/>
          </w:rPr>
          <w:t>new security context different from the one used to protect the Registration Request that the UE sent (step 9).</w:t>
        </w:r>
      </w:ins>
    </w:p>
    <w:p w14:paraId="6211C8C4" w14:textId="499539BC" w:rsidR="009A607C" w:rsidRPr="000943C0" w:rsidRDefault="009A607C" w:rsidP="00582B2E">
      <w:pPr>
        <w:pStyle w:val="Heading3"/>
      </w:pPr>
      <w:bookmarkStart w:id="608" w:name="_Toc62507121"/>
      <w:r w:rsidRPr="000943C0">
        <w:t>6.</w:t>
      </w:r>
      <w:r w:rsidR="00182011" w:rsidRPr="00582B2E">
        <w:t>1</w:t>
      </w:r>
      <w:r w:rsidRPr="00182011">
        <w:t>.</w:t>
      </w:r>
      <w:r w:rsidRPr="000943C0">
        <w:t>3</w:t>
      </w:r>
      <w:r w:rsidRPr="000943C0">
        <w:tab/>
        <w:t>Evaluation</w:t>
      </w:r>
      <w:bookmarkEnd w:id="608"/>
    </w:p>
    <w:p w14:paraId="5F4FFABE" w14:textId="77777777" w:rsidR="009A607C" w:rsidRDefault="009A607C" w:rsidP="009A607C">
      <w:pPr>
        <w:rPr>
          <w:iCs/>
        </w:rPr>
      </w:pPr>
      <w:r>
        <w:rPr>
          <w:iCs/>
        </w:rPr>
        <w:t>TBD</w:t>
      </w:r>
    </w:p>
    <w:p w14:paraId="249462EA" w14:textId="7E36FF9D" w:rsidR="009A607C" w:rsidRDefault="009A607C" w:rsidP="009A607C"/>
    <w:p w14:paraId="1EF93388" w14:textId="0E414235" w:rsidR="0078501C" w:rsidRDefault="0078501C" w:rsidP="009A607C"/>
    <w:p w14:paraId="15EB3CB1" w14:textId="101E42E0" w:rsidR="00AE32E1" w:rsidRDefault="00AE32E1" w:rsidP="00AE32E1">
      <w:pPr>
        <w:pStyle w:val="Heading2"/>
      </w:pPr>
      <w:bookmarkStart w:id="609" w:name="_Toc51922454"/>
      <w:bookmarkStart w:id="610" w:name="_Toc62507122"/>
      <w:r>
        <w:lastRenderedPageBreak/>
        <w:t>6.</w:t>
      </w:r>
      <w:r w:rsidR="00182011">
        <w:t>2</w:t>
      </w:r>
      <w:r>
        <w:tab/>
        <w:t>Solution #</w:t>
      </w:r>
      <w:r w:rsidR="00182011">
        <w:t>2</w:t>
      </w:r>
      <w:r>
        <w:t>: Security of AMF re-allocation when 5G NAS security context is rerouted via RAN</w:t>
      </w:r>
      <w:bookmarkEnd w:id="610"/>
    </w:p>
    <w:p w14:paraId="7C841476" w14:textId="73F84E6F" w:rsidR="00AE32E1" w:rsidRDefault="00AE32E1" w:rsidP="00AE32E1">
      <w:pPr>
        <w:pStyle w:val="Heading3"/>
      </w:pPr>
      <w:bookmarkStart w:id="611" w:name="_Toc62507123"/>
      <w:r>
        <w:t>6.</w:t>
      </w:r>
      <w:r w:rsidR="00182011">
        <w:t>2</w:t>
      </w:r>
      <w:r>
        <w:t>.1</w:t>
      </w:r>
      <w:r>
        <w:tab/>
        <w:t>Introduction</w:t>
      </w:r>
      <w:bookmarkEnd w:id="611"/>
    </w:p>
    <w:p w14:paraId="7211DB9D" w14:textId="6A00E172" w:rsidR="00AE32E1" w:rsidRDefault="00AE32E1" w:rsidP="00582B2E">
      <w:r>
        <w:t xml:space="preserve">This </w:t>
      </w:r>
      <w:r w:rsidRPr="00943AAC">
        <w:t>solution</w:t>
      </w:r>
      <w:r>
        <w:t xml:space="preserve"> address Key Issue </w:t>
      </w:r>
      <w:r w:rsidRPr="00182011">
        <w:t>#</w:t>
      </w:r>
      <w:r w:rsidR="00182011" w:rsidRPr="00582B2E">
        <w:t>1</w:t>
      </w:r>
      <w:r>
        <w:t xml:space="preserve">: </w:t>
      </w:r>
      <w:r w:rsidRPr="001477C1">
        <w:t>"</w:t>
      </w:r>
      <w:r>
        <w:t xml:space="preserve">Security of AMF re-allocation procedures </w:t>
      </w:r>
      <w:r w:rsidRPr="001477C1">
        <w:t>"</w:t>
      </w:r>
      <w:r>
        <w:t>.</w:t>
      </w:r>
    </w:p>
    <w:p w14:paraId="322313D7" w14:textId="77777777" w:rsidR="00AE32E1" w:rsidRPr="00787186" w:rsidRDefault="00AE32E1" w:rsidP="00582B2E">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p>
    <w:p w14:paraId="06BCF80D" w14:textId="3ED5AFC6" w:rsidR="00AE32E1" w:rsidRDefault="00AE32E1" w:rsidP="00AE32E1">
      <w:pPr>
        <w:pStyle w:val="Heading3"/>
      </w:pPr>
      <w:bookmarkStart w:id="612" w:name="_Toc62507124"/>
      <w:r>
        <w:t>6.</w:t>
      </w:r>
      <w:r w:rsidR="00182011">
        <w:t>2</w:t>
      </w:r>
      <w:r>
        <w:t>.2</w:t>
      </w:r>
      <w:r>
        <w:tab/>
        <w:t>Solution details</w:t>
      </w:r>
      <w:bookmarkEnd w:id="612"/>
    </w:p>
    <w:p w14:paraId="1A84AF24" w14:textId="77777777" w:rsidR="00AE32E1" w:rsidRDefault="00AE32E1" w:rsidP="00582B2E">
      <w:pPr>
        <w:rPr>
          <w:lang w:val="en-US"/>
        </w:rPr>
      </w:pPr>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w:t>
      </w:r>
      <w:proofErr w:type="spellStart"/>
      <w:r w:rsidRPr="00B3640C">
        <w:rPr>
          <w:lang w:val="en-US"/>
        </w:rPr>
        <w:t>Kamf</w:t>
      </w:r>
      <w:proofErr w:type="spellEnd"/>
      <w:r w:rsidRPr="00B3640C">
        <w:rPr>
          <w:lang w:val="en-US"/>
        </w:rPr>
        <w:t xml:space="preserve">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routed 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w:t>
      </w:r>
      <w:proofErr w:type="spellStart"/>
      <w:r w:rsidRPr="00341218">
        <w:t>keyAmfHDerivationInd</w:t>
      </w:r>
      <w:proofErr w:type="spellEnd"/>
      <w:r w:rsidRPr="00341218">
        <w:t>)</w:t>
      </w:r>
      <w:r w:rsidRPr="00295BCE">
        <w:rPr>
          <w:lang w:val="en-US"/>
        </w:rPr>
        <w:t xml:space="preserve">. </w:t>
      </w:r>
      <w:r>
        <w:rPr>
          <w:lang w:val="en-US"/>
        </w:rPr>
        <w:t>The current Kamf-0 is not rerouted via RAN to the Target AMF. This would ensure that the Target AMF has no access to the Kamf-0 key used in the Initial AMF/old AMF.</w:t>
      </w:r>
    </w:p>
    <w:p w14:paraId="6F3FB631" w14:textId="77777777" w:rsidR="00AE32E1" w:rsidRDefault="00AE32E1" w:rsidP="00582B2E">
      <w:r>
        <w:rPr>
          <w:lang w:val="en-US"/>
        </w:rPr>
        <w:t xml:space="preserve">The </w:t>
      </w:r>
      <w:r w:rsidRPr="00582B2E">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proofErr w:type="spellStart"/>
      <w:r w:rsidRPr="00E81435">
        <w:t>keyAmfHDerivationInd</w:t>
      </w:r>
      <w:proofErr w:type="spellEnd"/>
      <w:r w:rsidRPr="00E81435">
        <w:t xml:space="preserve"> indicator</w:t>
      </w:r>
      <w:r>
        <w:t xml:space="preserve"> unprotected to the Target AMF via RAN.</w:t>
      </w:r>
      <w:r w:rsidRPr="00004932">
        <w:t xml:space="preserve"> </w:t>
      </w:r>
    </w:p>
    <w:p w14:paraId="7A3D65E4" w14:textId="77777777" w:rsidR="00AE32E1" w:rsidRDefault="00AE32E1" w:rsidP="00582B2E">
      <w:pPr>
        <w:rPr>
          <w:lang w:val="en-US"/>
        </w:rPr>
      </w:pPr>
      <w:r>
        <w:rPr>
          <w:lang w:val="en-US"/>
        </w:rPr>
        <w:t>T</w:t>
      </w:r>
      <w:r w:rsidRPr="004679FC">
        <w:rPr>
          <w:lang w:val="en-US"/>
        </w:rPr>
        <w:t xml:space="preserve">he new </w:t>
      </w:r>
      <w:r w:rsidRPr="00582B2E">
        <w:t>generated</w:t>
      </w:r>
      <w:r w:rsidRPr="004679FC">
        <w:rPr>
          <w:lang w:val="en-US"/>
        </w:rPr>
        <w:t xml:space="preserve"> Kamf</w:t>
      </w:r>
      <w:r>
        <w:rPr>
          <w:lang w:val="en-US"/>
        </w:rPr>
        <w:t>-1</w:t>
      </w:r>
      <w:r w:rsidRPr="004679FC">
        <w:rPr>
          <w:lang w:val="en-US"/>
        </w:rPr>
        <w:t xml:space="preserve"> key could be seen as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p>
    <w:p w14:paraId="207AD1D8" w14:textId="77777777" w:rsidR="00AE32E1" w:rsidRDefault="00AE32E1" w:rsidP="00582B2E">
      <w:pPr>
        <w:rPr>
          <w:lang w:val="en-US"/>
        </w:rPr>
      </w:pPr>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proofErr w:type="spellStart"/>
      <w:r w:rsidRPr="004A4A90">
        <w:t>keyAm</w:t>
      </w:r>
      <w:r w:rsidRPr="00A13283">
        <w:t>fHDerivationInd</w:t>
      </w:r>
      <w:proofErr w:type="spellEnd"/>
      <w:r w:rsidRPr="00A13283">
        <w:t xml:space="preserve"> indicator, the </w:t>
      </w:r>
      <w:r>
        <w:t>Target AMF</w:t>
      </w:r>
      <w:r w:rsidRPr="00A13283">
        <w:t xml:space="preserve"> </w:t>
      </w:r>
      <w:r w:rsidRPr="00A13283">
        <w:rPr>
          <w:lang w:val="en-US"/>
        </w:rPr>
        <w:t>run</w:t>
      </w:r>
      <w:r>
        <w:rPr>
          <w:lang w:val="en-US"/>
        </w:rPr>
        <w:t>s</w:t>
      </w:r>
      <w:r w:rsidRPr="00A13283">
        <w:rPr>
          <w:lang w:val="en-US"/>
        </w:rPr>
        <w:t xml:space="preserve">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w:t>
      </w:r>
      <w:proofErr w:type="spellStart"/>
      <w:r w:rsidRPr="00A13283">
        <w:rPr>
          <w:lang w:val="en-US"/>
        </w:rPr>
        <w:t>Kamf</w:t>
      </w:r>
      <w:proofErr w:type="spellEnd"/>
      <w:r w:rsidRPr="00A13283">
        <w:rPr>
          <w:lang w:val="en-US"/>
        </w:rPr>
        <w:t xml:space="preserve"> key used in the </w:t>
      </w:r>
      <w:r>
        <w:rPr>
          <w:lang w:val="en-US"/>
        </w:rPr>
        <w:t>Target AMF</w:t>
      </w:r>
      <w:r w:rsidRPr="00A13283">
        <w:rPr>
          <w:lang w:val="en-US"/>
        </w:rPr>
        <w:t xml:space="preserve"> and the UE).</w:t>
      </w:r>
    </w:p>
    <w:p w14:paraId="22D1023E" w14:textId="77777777" w:rsidR="00AE32E1" w:rsidRDefault="00AE32E1" w:rsidP="00582B2E">
      <w:pPr>
        <w:rPr>
          <w:lang w:val="en-US"/>
        </w:rPr>
      </w:pPr>
      <w:r>
        <w:rPr>
          <w:lang w:val="en-US"/>
        </w:rPr>
        <w:t>The Target AMF</w:t>
      </w:r>
      <w:r w:rsidRPr="00FC3E73">
        <w:rPr>
          <w:lang w:val="en-US"/>
        </w:rPr>
        <w:t xml:space="preserve"> run</w:t>
      </w:r>
      <w:r>
        <w:rPr>
          <w:lang w:val="en-US"/>
        </w:rPr>
        <w:t>s</w:t>
      </w:r>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p>
    <w:p w14:paraId="474FD5E5" w14:textId="77777777" w:rsidR="00AE32E1" w:rsidRDefault="00AE32E1" w:rsidP="00AE32E1">
      <w:pPr>
        <w:spacing w:before="120" w:after="0"/>
        <w:rPr>
          <w:lang w:val="en-US"/>
        </w:rPr>
      </w:pPr>
    </w:p>
    <w:p w14:paraId="5CCD9612" w14:textId="77777777" w:rsidR="00AE32E1" w:rsidRDefault="00AE32E1" w:rsidP="00AE32E1">
      <w:pPr>
        <w:pStyle w:val="TH"/>
      </w:pPr>
      <w:r w:rsidRPr="006E1E97">
        <w:rPr>
          <w:noProof/>
        </w:rPr>
        <w:object w:dxaOrig="10152" w:dyaOrig="9876" w14:anchorId="32DAFB66">
          <v:shape id="_x0000_i1030" type="#_x0000_t75" style="width:499pt;height:488.5pt" o:ole="">
            <v:imagedata r:id="rId14" o:title=""/>
          </v:shape>
          <o:OLEObject Type="Embed" ProgID="Visio.Drawing.11" ShapeID="_x0000_i1030" DrawAspect="Content" ObjectID="_1673119919" r:id="rId15"/>
        </w:object>
      </w:r>
    </w:p>
    <w:p w14:paraId="56030F3F" w14:textId="26C52535" w:rsidR="00AE32E1" w:rsidRPr="003679DB" w:rsidRDefault="00AE32E1" w:rsidP="00AE32E1">
      <w:pPr>
        <w:pStyle w:val="TF"/>
      </w:pPr>
      <w:r w:rsidRPr="00561C0E">
        <w:t xml:space="preserve">Figure </w:t>
      </w:r>
      <w:r w:rsidRPr="00582B2E">
        <w:t>6.</w:t>
      </w:r>
      <w:r w:rsidR="00182011" w:rsidRPr="00582B2E">
        <w:t>2</w:t>
      </w:r>
      <w:r w:rsidRPr="00582B2E">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p>
    <w:p w14:paraId="4E6CD481" w14:textId="743139C4" w:rsidR="00AE32E1" w:rsidRDefault="00AE32E1" w:rsidP="00582B2E">
      <w:pPr>
        <w:rPr>
          <w:lang w:val="en-US"/>
        </w:rPr>
      </w:pPr>
      <w:r>
        <w:rPr>
          <w:lang w:val="en-US"/>
        </w:rPr>
        <w:t xml:space="preserve">Figure </w:t>
      </w:r>
      <w:r w:rsidRPr="00582B2E">
        <w:rPr>
          <w:lang w:val="en-US"/>
        </w:rPr>
        <w:t>6.</w:t>
      </w:r>
      <w:r w:rsidR="00182011" w:rsidRPr="00582B2E">
        <w:rPr>
          <w:lang w:val="en-US"/>
        </w:rPr>
        <w:t>2</w:t>
      </w:r>
      <w:r w:rsidRPr="00582B2E">
        <w:rPr>
          <w:lang w:val="en-US"/>
        </w:rPr>
        <w:t>.2-1</w:t>
      </w:r>
      <w:r>
        <w:rPr>
          <w:lang w:val="en-US"/>
        </w:rPr>
        <w:t xml:space="preserve"> shows the solution steps: </w:t>
      </w:r>
    </w:p>
    <w:p w14:paraId="402132ED" w14:textId="77777777" w:rsidR="00AE32E1" w:rsidRDefault="00AE32E1" w:rsidP="00AE32E1">
      <w:pPr>
        <w:pStyle w:val="B1"/>
        <w:rPr>
          <w:lang w:val="en-US"/>
        </w:rPr>
      </w:pPr>
      <w:r>
        <w:rPr>
          <w:lang w:val="en-US"/>
        </w:rPr>
        <w:t>Step 1:</w:t>
      </w:r>
      <w:r>
        <w:rPr>
          <w:lang w:val="en-US"/>
        </w:rPr>
        <w:tab/>
        <w:t xml:space="preserve"> The UE prepares a Registration Request message including 5G-GUTI and slicing information which could potentially cause an AMF re-allocation and its 5G-GUTI. The UE has a 5G NAS security context and protects therefore the Registration Request message.</w:t>
      </w:r>
    </w:p>
    <w:p w14:paraId="54AB94AC" w14:textId="77777777" w:rsidR="00AE32E1" w:rsidRDefault="00AE32E1" w:rsidP="00AE32E1">
      <w:pPr>
        <w:pStyle w:val="B1"/>
        <w:rPr>
          <w:lang w:val="en-US"/>
        </w:rPr>
      </w:pPr>
      <w:r>
        <w:rPr>
          <w:lang w:val="en-US"/>
        </w:rPr>
        <w:t>Step 2:</w:t>
      </w:r>
      <w:r>
        <w:rPr>
          <w:lang w:val="en-US"/>
        </w:rPr>
        <w:tab/>
        <w:t xml:space="preserve"> The RAN forwards the RR message to an Initial AMF.</w:t>
      </w:r>
    </w:p>
    <w:p w14:paraId="55737DDF" w14:textId="77777777" w:rsidR="00AE32E1" w:rsidRDefault="00AE32E1" w:rsidP="00AE32E1">
      <w:pPr>
        <w:pStyle w:val="B1"/>
        <w:rPr>
          <w:lang w:val="en-US"/>
        </w:rPr>
      </w:pPr>
      <w:r>
        <w:rPr>
          <w:lang w:val="en-US"/>
        </w:rPr>
        <w:t xml:space="preserve">Step 3/4: These steps may only take place if UE has indicated its 5G-GUTI in the Registration Request message. The Initial AMF contacts the old AMF and requests the 5G NAS security context from the old AMF. The old AMF may perform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p>
    <w:p w14:paraId="4AB0C9B9" w14:textId="77777777" w:rsidR="00AE32E1" w:rsidRPr="000B3A4D" w:rsidRDefault="00AE32E1" w:rsidP="00AE32E1">
      <w:pPr>
        <w:pStyle w:val="B1"/>
        <w:rPr>
          <w:lang w:val="en-US"/>
        </w:rPr>
      </w:pPr>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This step is optional. This step is mandatory if the UE has indicated its SUCI in the Registration Request message</w:t>
      </w:r>
    </w:p>
    <w:p w14:paraId="7B37A5C1" w14:textId="77777777" w:rsidR="00AE32E1" w:rsidRPr="00BD4783" w:rsidRDefault="00AE32E1" w:rsidP="00AE32E1">
      <w:pPr>
        <w:pStyle w:val="B1"/>
        <w:rPr>
          <w:lang w:val="en-US"/>
        </w:rPr>
      </w:pPr>
      <w:r w:rsidRPr="00D2419D">
        <w:rPr>
          <w:lang w:val="en-US"/>
        </w:rPr>
        <w:lastRenderedPageBreak/>
        <w:t>Step 6:</w:t>
      </w:r>
      <w:r>
        <w:rPr>
          <w:lang w:val="en-US"/>
        </w:rPr>
        <w:tab/>
        <w:t xml:space="preserve"> </w:t>
      </w:r>
      <w:r w:rsidRPr="00D2419D">
        <w:rPr>
          <w:lang w:val="en-US"/>
        </w:rPr>
        <w:t xml:space="preserve">The </w:t>
      </w:r>
      <w:r>
        <w:rPr>
          <w:lang w:val="en-US"/>
        </w:rPr>
        <w:t>Initial AMF</w:t>
      </w:r>
      <w:r w:rsidRPr="00346E15">
        <w:rPr>
          <w:lang w:val="en-US"/>
        </w:rPr>
        <w:t xml:space="preserve"> initiate</w:t>
      </w:r>
      <w:r w:rsidRPr="00D46641">
        <w:rPr>
          <w:lang w:val="en-US"/>
        </w:rPr>
        <w:t xml:space="preserve">s a NAS SMC. </w:t>
      </w:r>
      <w:r>
        <w:rPr>
          <w:lang w:val="en-US"/>
        </w:rPr>
        <w:t xml:space="preserve">This step takes place if a prior primary authentication has taken place or if 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 </w:t>
      </w:r>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r w:rsidRPr="00BD4783">
        <w:rPr>
          <w:lang w:val="en-US"/>
        </w:rPr>
        <w:t xml:space="preserve">. </w:t>
      </w:r>
    </w:p>
    <w:p w14:paraId="20DEDE5E" w14:textId="77777777" w:rsidR="00AE32E1" w:rsidRDefault="00AE32E1" w:rsidP="00AE32E1">
      <w:pPr>
        <w:pStyle w:val="B1"/>
        <w:rPr>
          <w:lang w:val="en-US"/>
        </w:rPr>
      </w:pPr>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 The RR message is both integrity protected and encrypted.</w:t>
      </w:r>
    </w:p>
    <w:p w14:paraId="21057C5D" w14:textId="77777777" w:rsidR="00AE32E1" w:rsidRDefault="00AE32E1" w:rsidP="00AE32E1">
      <w:pPr>
        <w:pStyle w:val="B1"/>
      </w:pPr>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proofErr w:type="spellStart"/>
      <w:r w:rsidRPr="00140E21">
        <w:rPr>
          <w:lang w:eastAsia="ko-KR"/>
        </w:rPr>
        <w:t>Nudm_SDM_Get</w:t>
      </w:r>
      <w:proofErr w:type="spellEnd"/>
      <w:r w:rsidRPr="00140E21">
        <w:rPr>
          <w:lang w:eastAsia="ko-KR"/>
        </w:rPr>
        <w:t xml:space="preserve"> </w:t>
      </w:r>
      <w:r w:rsidRPr="00140E21">
        <w:t>to UDM</w:t>
      </w:r>
      <w:r w:rsidRPr="00140E21">
        <w:rPr>
          <w:lang w:eastAsia="ko-KR"/>
        </w:rPr>
        <w:t>.</w:t>
      </w:r>
      <w:r w:rsidRPr="00140E21">
        <w:t xml:space="preserve"> </w:t>
      </w:r>
    </w:p>
    <w:p w14:paraId="6A80C8CF" w14:textId="77777777" w:rsidR="00AE32E1" w:rsidRDefault="00AE32E1" w:rsidP="00AE32E1">
      <w:pPr>
        <w:pStyle w:val="B1"/>
        <w:rPr>
          <w:lang w:eastAsia="ko-KR"/>
        </w:rPr>
      </w:pPr>
      <w:r>
        <w:t>Step 9:</w:t>
      </w:r>
      <w:r>
        <w:tab/>
        <w:t xml:space="preserve"> The UDM responds </w:t>
      </w:r>
      <w:r w:rsidRPr="00140E21">
        <w:t xml:space="preserve">to </w:t>
      </w:r>
      <w:r>
        <w:t xml:space="preserve">Initial AMF with a </w:t>
      </w:r>
      <w:proofErr w:type="spellStart"/>
      <w:r w:rsidRPr="00140E21">
        <w:rPr>
          <w:lang w:eastAsia="ko-KR"/>
        </w:rPr>
        <w:t>Nudm_SD</w:t>
      </w:r>
      <w:r w:rsidRPr="00140E21">
        <w:t>M</w:t>
      </w:r>
      <w:r w:rsidRPr="00140E21">
        <w:rPr>
          <w:lang w:eastAsia="ko-KR"/>
        </w:rPr>
        <w:t>_Get</w:t>
      </w:r>
      <w:r>
        <w:rPr>
          <w:lang w:eastAsia="ko-KR"/>
        </w:rPr>
        <w:t>Response</w:t>
      </w:r>
      <w:proofErr w:type="spellEnd"/>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p>
    <w:p w14:paraId="69A4A2E9" w14:textId="77777777" w:rsidR="00AE32E1" w:rsidRPr="00D46641" w:rsidRDefault="00AE32E1" w:rsidP="00AE32E1">
      <w:pPr>
        <w:pStyle w:val="B1"/>
        <w:rPr>
          <w:lang w:eastAsia="ko-KR"/>
        </w:rPr>
      </w:pPr>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w:t>
      </w:r>
      <w:proofErr w:type="spellStart"/>
      <w:r w:rsidRPr="00140E21">
        <w:rPr>
          <w:lang w:eastAsia="ko-KR"/>
        </w:rPr>
        <w:t>Nnssf_NSSelection_Get</w:t>
      </w:r>
      <w:proofErr w:type="spellEnd"/>
      <w:r w:rsidRPr="00140E21">
        <w:rPr>
          <w:lang w:eastAsia="ko-KR"/>
        </w:rPr>
        <w:t xml:space="preserve"> service operation from the NSSF by including Requested NSSAI.</w:t>
      </w:r>
    </w:p>
    <w:p w14:paraId="6C0AAC31" w14:textId="77777777" w:rsidR="00AE32E1" w:rsidRPr="00D46641" w:rsidRDefault="00AE32E1" w:rsidP="00AE32E1">
      <w:pPr>
        <w:pStyle w:val="B1"/>
      </w:pPr>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proofErr w:type="spellStart"/>
      <w:r w:rsidRPr="00140E21">
        <w:rPr>
          <w:lang w:eastAsia="ko-KR"/>
        </w:rPr>
        <w:t>Nnssf_NSSelection_Get</w:t>
      </w:r>
      <w:proofErr w:type="spellEnd"/>
      <w:r>
        <w:t xml:space="preserve"> </w:t>
      </w:r>
      <w:r w:rsidRPr="00140E21">
        <w:t xml:space="preserve">to </w:t>
      </w:r>
      <w:r>
        <w:t>the Initial AMF.</w:t>
      </w:r>
    </w:p>
    <w:p w14:paraId="707CD50D" w14:textId="77777777" w:rsidR="00AE32E1" w:rsidRPr="00C71CD9" w:rsidRDefault="00AE32E1" w:rsidP="00AE32E1">
      <w:pPr>
        <w:pStyle w:val="B1"/>
        <w:rPr>
          <w:lang w:val="en-US"/>
        </w:rPr>
      </w:pPr>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 xml:space="preserve">decides to reroute the RR message to a Target AMF via RAN. The Initial AMF optionally </w:t>
      </w:r>
      <w:r w:rsidRPr="00E9203E">
        <w:rPr>
          <w:lang w:val="en-US"/>
        </w:rPr>
        <w:t xml:space="preserve">performs horizontal </w:t>
      </w:r>
      <w:proofErr w:type="spellStart"/>
      <w:r w:rsidRPr="00E9203E">
        <w:rPr>
          <w:lang w:val="en-US"/>
        </w:rPr>
        <w:t>Kamf</w:t>
      </w:r>
      <w:proofErr w:type="spellEnd"/>
      <w:r w:rsidRPr="00E9203E">
        <w:rPr>
          <w:lang w:val="en-US"/>
        </w:rPr>
        <w:t xml:space="preserve"> derivation </w:t>
      </w:r>
      <w:r w:rsidRPr="004679FC">
        <w:rPr>
          <w:lang w:val="en-US"/>
        </w:rPr>
        <w:t xml:space="preserve">of Kamf-0 to generate a </w:t>
      </w:r>
      <w:r w:rsidRPr="00713D12">
        <w:rPr>
          <w:lang w:val="en-US"/>
        </w:rPr>
        <w:t>new Kamf-1</w:t>
      </w:r>
      <w:r>
        <w:rPr>
          <w:lang w:val="en-US"/>
        </w:rPr>
        <w:t>. 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r w:rsidRPr="00474650">
        <w:rPr>
          <w:lang w:val="en-US"/>
        </w:rPr>
        <w:t>;</w:t>
      </w:r>
    </w:p>
    <w:p w14:paraId="00063A4E" w14:textId="77777777" w:rsidR="00AE32E1" w:rsidRDefault="00AE32E1" w:rsidP="00AE32E1">
      <w:pPr>
        <w:pStyle w:val="B1"/>
        <w:rPr>
          <w:lang w:val="en-US"/>
        </w:rPr>
      </w:pPr>
      <w:r>
        <w:rPr>
          <w:lang w:val="en-US"/>
        </w:rPr>
        <w:t xml:space="preserve">Step 13: The Initial AMF forwards the complete Registration Request message, the 5G NAS security context including the new Kamf-1 and the </w:t>
      </w:r>
      <w:proofErr w:type="spellStart"/>
      <w:r w:rsidRPr="00277F11">
        <w:t>keyAmfHDerivationInd</w:t>
      </w:r>
      <w:proofErr w:type="spellEnd"/>
      <w:r w:rsidRPr="00277F11">
        <w:t xml:space="preserve"> indicator</w:t>
      </w:r>
      <w:r>
        <w:rPr>
          <w:lang w:val="en-US"/>
        </w:rPr>
        <w:t xml:space="preserve"> to the RAN.</w:t>
      </w:r>
    </w:p>
    <w:p w14:paraId="09F76914" w14:textId="77777777" w:rsidR="00AE32E1" w:rsidRDefault="00AE32E1" w:rsidP="00AE32E1">
      <w:pPr>
        <w:pStyle w:val="B1"/>
        <w:rPr>
          <w:lang w:val="en-US"/>
        </w:rPr>
      </w:pPr>
      <w:r>
        <w:rPr>
          <w:lang w:val="en-US"/>
        </w:rPr>
        <w:t>Step 14: The RAN confirms the reception of the RR message etc. to the Initial AMF.</w:t>
      </w:r>
    </w:p>
    <w:p w14:paraId="7386D438" w14:textId="77777777" w:rsidR="00AE32E1" w:rsidRDefault="00AE32E1" w:rsidP="00AE32E1">
      <w:pPr>
        <w:pStyle w:val="B1"/>
        <w:rPr>
          <w:lang w:val="en-US"/>
        </w:rPr>
      </w:pPr>
      <w:r>
        <w:rPr>
          <w:lang w:val="en-US"/>
        </w:rPr>
        <w:t xml:space="preserve">Step 15: The RAN forwards the complete Registration Request message, the 5G NAS security context and </w:t>
      </w:r>
      <w:proofErr w:type="spellStart"/>
      <w:r w:rsidRPr="00277F11">
        <w:t>keyAmfHDerivationInd</w:t>
      </w:r>
      <w:proofErr w:type="spellEnd"/>
      <w:r w:rsidRPr="00277F11">
        <w:t xml:space="preserve"> indicator</w:t>
      </w:r>
      <w:r>
        <w:rPr>
          <w:lang w:val="en-US"/>
        </w:rPr>
        <w:t xml:space="preserve"> to the target AMF.</w:t>
      </w:r>
    </w:p>
    <w:p w14:paraId="1688596F" w14:textId="77777777" w:rsidR="00AE32E1" w:rsidRPr="00056814" w:rsidRDefault="00AE32E1" w:rsidP="00AE32E1">
      <w:pPr>
        <w:pStyle w:val="B1"/>
        <w:rPr>
          <w:lang w:val="en-US"/>
        </w:rPr>
      </w:pPr>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proofErr w:type="spellStart"/>
      <w:r w:rsidRPr="00277F11">
        <w:t>keyAmfHDerivationInd</w:t>
      </w:r>
      <w:proofErr w:type="spellEnd"/>
      <w:r w:rsidRPr="00277F11">
        <w:t xml:space="preserve"> indicator</w:t>
      </w:r>
      <w:r>
        <w:t xml:space="preserve">, then the target AMF </w:t>
      </w:r>
      <w:r w:rsidRPr="00C71CD9">
        <w:rPr>
          <w:lang w:val="en-US"/>
        </w:rPr>
        <w:t>run</w:t>
      </w:r>
      <w:r>
        <w:rPr>
          <w:lang w:val="en-US"/>
        </w:rPr>
        <w:t>s</w:t>
      </w:r>
      <w:r w:rsidRPr="00C71CD9">
        <w:rPr>
          <w:lang w:val="en-US"/>
        </w:rPr>
        <w:t xml:space="preserve">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p>
    <w:p w14:paraId="07DBA6C2" w14:textId="77777777" w:rsidR="00AE32E1" w:rsidRDefault="00AE32E1" w:rsidP="00AE32E1">
      <w:pPr>
        <w:pStyle w:val="B1"/>
        <w:rPr>
          <w:lang w:val="en-US"/>
        </w:rPr>
      </w:pPr>
      <w:r w:rsidRPr="00561C0E">
        <w:rPr>
          <w:lang w:val="en-US"/>
        </w:rPr>
        <w:t xml:space="preserve">Step </w:t>
      </w:r>
      <w:r>
        <w:rPr>
          <w:lang w:val="en-US"/>
        </w:rPr>
        <w:t>17</w:t>
      </w:r>
      <w:r w:rsidRPr="00561C0E">
        <w:rPr>
          <w:lang w:val="en-US"/>
        </w:rPr>
        <w:t>:</w:t>
      </w:r>
      <w:r>
        <w:rPr>
          <w:lang w:val="en-US"/>
        </w:rPr>
        <w:t xml:space="preserve"> The t</w:t>
      </w:r>
      <w:r w:rsidRPr="00561C0E">
        <w:rPr>
          <w:lang w:val="en-US"/>
        </w:rPr>
        <w:t>arget AMF initiate</w:t>
      </w:r>
      <w:r>
        <w:rPr>
          <w:lang w:val="en-US"/>
        </w:rPr>
        <w:t>s</w:t>
      </w:r>
      <w:r w:rsidRPr="00561C0E">
        <w:rPr>
          <w:lang w:val="en-US"/>
        </w:rPr>
        <w:t xml:space="preserv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p>
    <w:p w14:paraId="10991322" w14:textId="77777777" w:rsidR="00AE32E1" w:rsidRDefault="00AE32E1" w:rsidP="00AE32E1">
      <w:pPr>
        <w:pStyle w:val="B1"/>
        <w:rPr>
          <w:lang w:val="en-US"/>
        </w:rPr>
      </w:pPr>
      <w:r w:rsidRPr="00FC3E73">
        <w:rPr>
          <w:lang w:val="en-US"/>
        </w:rPr>
        <w:t xml:space="preserve">Step </w:t>
      </w:r>
      <w:r>
        <w:rPr>
          <w:lang w:val="en-US"/>
        </w:rPr>
        <w:t>18</w:t>
      </w:r>
      <w:r w:rsidRPr="00FC3E73">
        <w:rPr>
          <w:lang w:val="en-US"/>
        </w:rPr>
        <w:t>:</w:t>
      </w:r>
      <w:r>
        <w:rPr>
          <w:lang w:val="en-US"/>
        </w:rPr>
        <w:t xml:space="preserve"> The t</w:t>
      </w:r>
      <w:r w:rsidRPr="00FC3E73">
        <w:rPr>
          <w:lang w:val="en-US"/>
        </w:rPr>
        <w:t>arget AMF</w:t>
      </w:r>
      <w:r>
        <w:rPr>
          <w:lang w:val="en-US"/>
        </w:rPr>
        <w:t xml:space="preserve"> </w:t>
      </w:r>
      <w:r w:rsidRPr="00FC3E73">
        <w:rPr>
          <w:lang w:val="en-US"/>
        </w:rPr>
        <w:t>run</w:t>
      </w:r>
      <w:r>
        <w:rPr>
          <w:lang w:val="en-US"/>
        </w:rPr>
        <w:t>s</w:t>
      </w:r>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p>
    <w:p w14:paraId="5B7FAABC" w14:textId="77777777" w:rsidR="00AE32E1" w:rsidRDefault="00AE32E1" w:rsidP="00AE32E1">
      <w:pPr>
        <w:pStyle w:val="B1"/>
        <w:rPr>
          <w:lang w:val="en-US"/>
        </w:rPr>
      </w:pPr>
    </w:p>
    <w:p w14:paraId="4BC5CEA7" w14:textId="77777777" w:rsidR="00AE32E1" w:rsidRDefault="00AE32E1" w:rsidP="00AE32E1">
      <w:pPr>
        <w:pStyle w:val="EditorsNote"/>
        <w:rPr>
          <w:lang w:val="en-US" w:eastAsia="zh-CN"/>
        </w:rPr>
      </w:pPr>
      <w:r>
        <w:rPr>
          <w:lang w:val="en-US" w:eastAsia="zh-CN"/>
        </w:rPr>
        <w:t xml:space="preserve">Editor's Note: The security impact of exposing </w:t>
      </w:r>
      <w:proofErr w:type="spellStart"/>
      <w:r>
        <w:rPr>
          <w:lang w:val="en-US" w:eastAsia="zh-CN"/>
        </w:rPr>
        <w:t>Kamf</w:t>
      </w:r>
      <w:proofErr w:type="spellEnd"/>
      <w:r>
        <w:rPr>
          <w:lang w:val="en-US" w:eastAsia="zh-CN"/>
        </w:rPr>
        <w:t xml:space="preserve"> to RAN is FFS. </w:t>
      </w:r>
    </w:p>
    <w:p w14:paraId="7E95CD22" w14:textId="77777777" w:rsidR="00AE32E1" w:rsidRDefault="00AE32E1" w:rsidP="00AE32E1">
      <w:pPr>
        <w:pStyle w:val="EditorsNote"/>
        <w:rPr>
          <w:lang w:val="en-US" w:eastAsia="zh-CN"/>
        </w:rPr>
      </w:pPr>
      <w:r>
        <w:rPr>
          <w:lang w:val="en-US" w:eastAsia="zh-CN"/>
        </w:rPr>
        <w:t xml:space="preserve">Editor's Note: </w:t>
      </w:r>
      <w:r w:rsidRPr="00E223BC">
        <w:rPr>
          <w:lang w:val="en-US" w:eastAsia="zh-CN"/>
        </w:rPr>
        <w:t>The requirement and processing of Reroute NAS response at step 14 is FFS.</w:t>
      </w:r>
      <w:r>
        <w:rPr>
          <w:lang w:val="en-US" w:eastAsia="zh-CN"/>
        </w:rPr>
        <w:t xml:space="preserve"> </w:t>
      </w:r>
    </w:p>
    <w:p w14:paraId="53EB83D7" w14:textId="77777777" w:rsidR="00AE32E1" w:rsidRPr="00D46641" w:rsidRDefault="00AE32E1" w:rsidP="00AE32E1">
      <w:pPr>
        <w:pStyle w:val="B1"/>
        <w:rPr>
          <w:lang w:val="en-US"/>
        </w:rPr>
      </w:pPr>
    </w:p>
    <w:p w14:paraId="0D2DBDEE" w14:textId="1F821A67" w:rsidR="00AE32E1" w:rsidRDefault="00AE32E1" w:rsidP="00AE32E1">
      <w:pPr>
        <w:pStyle w:val="Heading3"/>
      </w:pPr>
      <w:bookmarkStart w:id="613" w:name="_Toc62507125"/>
      <w:r>
        <w:t>6.</w:t>
      </w:r>
      <w:r w:rsidR="00182011">
        <w:t>2</w:t>
      </w:r>
      <w:r>
        <w:t>.3</w:t>
      </w:r>
      <w:r>
        <w:tab/>
        <w:t>Evaluation</w:t>
      </w:r>
      <w:bookmarkEnd w:id="613"/>
    </w:p>
    <w:p w14:paraId="2EDBF960" w14:textId="45352805" w:rsidR="00AE32E1" w:rsidRDefault="00AE32E1" w:rsidP="00AE32E1">
      <w:r>
        <w:t>TBD</w:t>
      </w:r>
    </w:p>
    <w:p w14:paraId="234D1BE3" w14:textId="57A4B473" w:rsidR="00162967" w:rsidRDefault="00162967" w:rsidP="00AE32E1"/>
    <w:p w14:paraId="0219499D" w14:textId="53A351A7" w:rsidR="00162967" w:rsidRDefault="00162967" w:rsidP="00582B2E">
      <w:pPr>
        <w:pStyle w:val="Heading2"/>
      </w:pPr>
      <w:bookmarkStart w:id="614" w:name="_Toc37790918"/>
      <w:bookmarkStart w:id="615" w:name="_Toc42003867"/>
      <w:bookmarkStart w:id="616" w:name="_Toc42176676"/>
      <w:bookmarkStart w:id="617" w:name="_Hlk47268233"/>
      <w:bookmarkStart w:id="618" w:name="_Toc62507126"/>
      <w:r>
        <w:lastRenderedPageBreak/>
        <w:t>6.</w:t>
      </w:r>
      <w:r w:rsidR="001E1AA5">
        <w:t>3</w:t>
      </w:r>
      <w:r w:rsidRPr="00117110">
        <w:tab/>
      </w:r>
      <w:bookmarkEnd w:id="614"/>
      <w:bookmarkEnd w:id="615"/>
      <w:bookmarkEnd w:id="616"/>
      <w:r>
        <w:t>Solution #</w:t>
      </w:r>
      <w:r w:rsidR="001E1AA5">
        <w:t>3</w:t>
      </w:r>
      <w:r>
        <w:t>: Solving registration failure with AMF re-allocation via RAN</w:t>
      </w:r>
      <w:bookmarkEnd w:id="618"/>
    </w:p>
    <w:p w14:paraId="1F29BEEA" w14:textId="3B805BBE" w:rsidR="00162967" w:rsidRDefault="00162967" w:rsidP="00162967">
      <w:pPr>
        <w:pStyle w:val="Heading3"/>
      </w:pPr>
      <w:bookmarkStart w:id="619" w:name="_Toc62507127"/>
      <w:r>
        <w:t>6.</w:t>
      </w:r>
      <w:r w:rsidR="001E1AA5">
        <w:t>3</w:t>
      </w:r>
      <w:r>
        <w:t>.1</w:t>
      </w:r>
      <w:r>
        <w:tab/>
        <w:t>Solution Overview</w:t>
      </w:r>
      <w:bookmarkEnd w:id="619"/>
    </w:p>
    <w:p w14:paraId="1F8DD74D" w14:textId="77777777" w:rsidR="00162967" w:rsidRDefault="00162967" w:rsidP="00162967">
      <w:pPr>
        <w:rPr>
          <w:lang w:val="en-IN" w:eastAsia="zh-CN"/>
        </w:rPr>
      </w:pPr>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p>
    <w:p w14:paraId="1F89699C" w14:textId="75C6C2FE" w:rsidR="00162967" w:rsidRPr="00516620" w:rsidRDefault="00561DC7" w:rsidP="00582B2E">
      <w:pPr>
        <w:pStyle w:val="B1"/>
        <w:rPr>
          <w:lang w:val="en-IN" w:eastAsia="zh-CN"/>
        </w:rPr>
      </w:pPr>
      <w:r>
        <w:rPr>
          <w:lang w:val="en-IN" w:eastAsia="zh-CN"/>
        </w:rPr>
        <w:t>-</w:t>
      </w:r>
      <w:r>
        <w:rPr>
          <w:lang w:val="en-IN" w:eastAsia="zh-CN"/>
        </w:rPr>
        <w:tab/>
      </w:r>
      <w:r w:rsidR="00162967" w:rsidRPr="00516620">
        <w:rPr>
          <w:lang w:val="en-IN" w:eastAsia="zh-CN"/>
        </w:rPr>
        <w:t xml:space="preserve">If the UE registers with a SUCI, then the UE and the initial AMF will establish </w:t>
      </w:r>
      <w:r w:rsidR="00162967">
        <w:rPr>
          <w:lang w:val="en-IN" w:eastAsia="zh-CN"/>
        </w:rPr>
        <w:t xml:space="preserve">and activate </w:t>
      </w:r>
      <w:r w:rsidR="00162967" w:rsidRPr="00516620">
        <w:rPr>
          <w:lang w:val="en-IN" w:eastAsia="zh-CN"/>
        </w:rPr>
        <w:t>new security context</w:t>
      </w:r>
      <w:r w:rsidR="00162967">
        <w:rPr>
          <w:lang w:val="en-IN" w:eastAsia="zh-CN"/>
        </w:rPr>
        <w:t xml:space="preserve"> before RR rerouting. After RR rerouting via RAN, t</w:t>
      </w:r>
      <w:r w:rsidR="00162967" w:rsidRPr="00516620">
        <w:rPr>
          <w:lang w:val="en-IN" w:eastAsia="zh-CN"/>
        </w:rPr>
        <w:t>he target AMF cannot obtain the new security context. Target AMF will send unprotected authentication request</w:t>
      </w:r>
      <w:r w:rsidR="00162967">
        <w:rPr>
          <w:lang w:val="en-IN" w:eastAsia="zh-CN"/>
        </w:rPr>
        <w:t xml:space="preserve"> to the UE</w:t>
      </w:r>
      <w:r w:rsidR="00162967" w:rsidRPr="00516620">
        <w:rPr>
          <w:lang w:val="en-IN" w:eastAsia="zh-CN"/>
        </w:rPr>
        <w:t xml:space="preserve">. UE with security activated will discard it. </w:t>
      </w:r>
    </w:p>
    <w:p w14:paraId="75A547D5" w14:textId="4DB0C6EB" w:rsidR="00162967" w:rsidRDefault="00832085" w:rsidP="00582B2E">
      <w:pPr>
        <w:pStyle w:val="B1"/>
        <w:rPr>
          <w:lang w:val="en-IN" w:eastAsia="zh-CN"/>
        </w:rPr>
      </w:pPr>
      <w:r>
        <w:rPr>
          <w:lang w:val="en-IN" w:eastAsia="zh-CN"/>
        </w:rPr>
        <w:tab/>
      </w:r>
      <w:r w:rsidR="00162967">
        <w:rPr>
          <w:lang w:val="en-IN" w:eastAsia="zh-CN"/>
        </w:rPr>
        <w:t xml:space="preserve">To solve this, the solution requires the UE to process the unprotected authentication request. </w:t>
      </w:r>
    </w:p>
    <w:p w14:paraId="60C19F21" w14:textId="1184E933" w:rsidR="00162967" w:rsidRPr="006E3E20" w:rsidRDefault="00832085" w:rsidP="00582B2E">
      <w:pPr>
        <w:pStyle w:val="B1"/>
        <w:rPr>
          <w:lang w:val="en-IN" w:eastAsia="zh-CN"/>
        </w:rPr>
      </w:pPr>
      <w:r>
        <w:rPr>
          <w:lang w:val="en-IN" w:eastAsia="zh-CN"/>
        </w:rPr>
        <w:t>-</w:t>
      </w:r>
      <w:r>
        <w:rPr>
          <w:lang w:val="en-IN" w:eastAsia="zh-CN"/>
        </w:rPr>
        <w:tab/>
      </w:r>
      <w:r w:rsidR="00162967"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sidR="00162967">
        <w:rPr>
          <w:lang w:val="en-IN" w:eastAsia="zh-CN"/>
        </w:rPr>
        <w:t xml:space="preserve">If the </w:t>
      </w:r>
      <w:r w:rsidR="00162967" w:rsidRPr="006E3E20">
        <w:rPr>
          <w:lang w:val="en-IN" w:eastAsia="zh-CN"/>
        </w:rPr>
        <w:t xml:space="preserve">target AMF </w:t>
      </w:r>
      <w:r w:rsidR="00162967">
        <w:rPr>
          <w:lang w:val="en-IN" w:eastAsia="zh-CN"/>
        </w:rPr>
        <w:t>can obtain</w:t>
      </w:r>
      <w:r w:rsidR="00162967" w:rsidRPr="006E3E20">
        <w:rPr>
          <w:lang w:val="en-IN" w:eastAsia="zh-CN"/>
        </w:rPr>
        <w:t xml:space="preserve"> the old security context, it may send a NAS protected using the old security context. The UE with the new security context, </w:t>
      </w:r>
      <w:r w:rsidR="00162967">
        <w:rPr>
          <w:lang w:val="en-IN" w:eastAsia="zh-CN"/>
        </w:rPr>
        <w:t>cannot process the NAS message.</w:t>
      </w:r>
    </w:p>
    <w:p w14:paraId="7F028C6D" w14:textId="464C6D54" w:rsidR="00162967" w:rsidRDefault="00832085" w:rsidP="00582B2E">
      <w:pPr>
        <w:pStyle w:val="B1"/>
        <w:rPr>
          <w:lang w:val="en-IN" w:eastAsia="zh-CN"/>
        </w:rPr>
      </w:pPr>
      <w:r>
        <w:rPr>
          <w:lang w:val="en-IN" w:eastAsia="zh-CN"/>
        </w:rPr>
        <w:tab/>
      </w:r>
      <w:r w:rsidR="00162967">
        <w:rPr>
          <w:lang w:val="en-IN" w:eastAsia="zh-CN"/>
        </w:rPr>
        <w:t xml:space="preserve">To solve this, the solution also requires the UE to resume the old security context. The idea of requiring UE to resume the old security context is inspired by how UE handles handover failure specified in </w:t>
      </w:r>
      <w:r w:rsidR="002E5DF7">
        <w:rPr>
          <w:lang w:val="en-IN" w:eastAsia="zh-CN"/>
        </w:rPr>
        <w:t>TS</w:t>
      </w:r>
      <w:r w:rsidR="002E5DF7" w:rsidRPr="00E5759A">
        <w:t> </w:t>
      </w:r>
      <w:r w:rsidR="00162967">
        <w:rPr>
          <w:lang w:val="en-IN" w:eastAsia="zh-CN"/>
        </w:rPr>
        <w:t>33.501</w:t>
      </w:r>
      <w:r w:rsidR="002E5DF7" w:rsidRPr="00E5759A">
        <w:t> </w:t>
      </w:r>
      <w:r w:rsidR="00162967">
        <w:rPr>
          <w:lang w:val="en-IN" w:eastAsia="zh-CN"/>
        </w:rPr>
        <w:t xml:space="preserve">[3], i.e. when handover fails, the UE discards the new NAS security context established in the handover and continue to use the existing security context. </w:t>
      </w:r>
    </w:p>
    <w:p w14:paraId="1FD230D4" w14:textId="7D0AF92B" w:rsidR="00162967" w:rsidRDefault="00162967" w:rsidP="00162967">
      <w:pPr>
        <w:pStyle w:val="Heading3"/>
      </w:pPr>
      <w:bookmarkStart w:id="620" w:name="_Toc62507128"/>
      <w:bookmarkEnd w:id="617"/>
      <w:r>
        <w:t>6.</w:t>
      </w:r>
      <w:r w:rsidR="00B36F7B">
        <w:t>3</w:t>
      </w:r>
      <w:r>
        <w:t>.2</w:t>
      </w:r>
      <w:r>
        <w:tab/>
        <w:t>Solution Details</w:t>
      </w:r>
      <w:bookmarkEnd w:id="620"/>
    </w:p>
    <w:p w14:paraId="5DA7F8F9" w14:textId="5FE2BC17" w:rsidR="00162967" w:rsidRDefault="00162967" w:rsidP="00162967">
      <w:pPr>
        <w:rPr>
          <w:lang w:val="en-US"/>
        </w:rPr>
      </w:pPr>
      <w:r>
        <w:rPr>
          <w:rFonts w:hint="eastAsia"/>
          <w:lang w:eastAsia="zh-CN"/>
        </w:rPr>
        <w:t>F</w:t>
      </w:r>
      <w:r>
        <w:rPr>
          <w:lang w:eastAsia="zh-CN"/>
        </w:rPr>
        <w:t>igure</w:t>
      </w:r>
      <w:r>
        <w:rPr>
          <w:lang w:val="en-US"/>
        </w:rPr>
        <w:t xml:space="preserve"> 6.</w:t>
      </w:r>
      <w:r w:rsidR="00B36F7B">
        <w:rPr>
          <w:lang w:val="en-US"/>
        </w:rPr>
        <w:t>3</w:t>
      </w:r>
      <w:r>
        <w:rPr>
          <w:lang w:val="en-US"/>
        </w:rPr>
        <w:t xml:space="preserve">.2-1 shows the security handling with AMF reallocation via RAN. </w:t>
      </w:r>
    </w:p>
    <w:p w14:paraId="10075EFF" w14:textId="77777777" w:rsidR="00162967" w:rsidRDefault="00162967" w:rsidP="00162967">
      <w:pPr>
        <w:rPr>
          <w:lang w:val="en-US"/>
        </w:rPr>
      </w:pPr>
    </w:p>
    <w:p w14:paraId="05D41DC1" w14:textId="77777777" w:rsidR="00162967" w:rsidRDefault="00DF68ED" w:rsidP="00162967">
      <w:pPr>
        <w:rPr>
          <w:lang w:eastAsia="zh-CN"/>
        </w:rPr>
      </w:pPr>
      <w:r>
        <w:rPr>
          <w:lang w:eastAsia="zh-CN"/>
        </w:rPr>
      </w:r>
      <w:r>
        <w:rPr>
          <w:lang w:eastAsia="zh-CN"/>
        </w:rPr>
        <w:pict w14:anchorId="45924C63">
          <v:group id="_x0000_s1163" editas="canvas" style="width:481.95pt;height:436.3pt;mso-position-horizontal-relative:char;mso-position-vertical-relative:line" coordorigin="1134,8660" coordsize="9639,8726">
            <o:lock v:ext="edit" aspectratio="t"/>
            <v:shape id="_x0000_s1164" type="#_x0000_t75" style="position:absolute;left:1134;top:8660;width:9639;height:8726" o:preferrelative="f">
              <v:fill o:detectmouseclick="t"/>
              <v:path o:extrusionok="t" o:connecttype="none"/>
              <o:lock v:ext="edit" text="t"/>
            </v:shape>
            <v:rect id="_x0000_s1165" style="position:absolute;left:1755;top:8968;width:885;height:442" strokeweight=".5pt">
              <v:textbox style="mso-next-textbox:#_x0000_s1165">
                <w:txbxContent>
                  <w:p w14:paraId="18894271" w14:textId="77777777" w:rsidR="009434A1" w:rsidRDefault="009434A1" w:rsidP="00162967">
                    <w:r>
                      <w:t>UE</w:t>
                    </w:r>
                  </w:p>
                </w:txbxContent>
              </v:textbox>
            </v:rect>
            <v:rect id="_x0000_s1166" style="position:absolute;left:3180;top:8968;width:982;height:442" strokeweight=".5pt">
              <v:textbox style="mso-next-textbox:#_x0000_s1166" inset="0,1mm,0,1mm">
                <w:txbxContent>
                  <w:p w14:paraId="32E87349" w14:textId="77777777" w:rsidR="009434A1" w:rsidRDefault="009434A1" w:rsidP="00162967">
                    <w:pPr>
                      <w:jc w:val="center"/>
                      <w:rPr>
                        <w:lang w:eastAsia="zh-CN"/>
                      </w:rPr>
                    </w:pPr>
                    <w:r>
                      <w:t>RAN</w:t>
                    </w:r>
                  </w:p>
                </w:txbxContent>
              </v:textbox>
            </v:rect>
            <v:rect id="_x0000_s1167" style="position:absolute;left:4708;top:8968;width:1123;height:442" strokeweight=".5pt">
              <v:textbox style="mso-next-textbox:#_x0000_s1167" inset="0,1mm,0,1mm">
                <w:txbxContent>
                  <w:p w14:paraId="5A21EAC0" w14:textId="77777777" w:rsidR="009434A1" w:rsidRDefault="009434A1" w:rsidP="00162967">
                    <w:pPr>
                      <w:jc w:val="center"/>
                      <w:rPr>
                        <w:lang w:eastAsia="zh-CN"/>
                      </w:rPr>
                    </w:pPr>
                    <w:r>
                      <w:t>Initial AMF</w:t>
                    </w:r>
                  </w:p>
                </w:txbxContent>
              </v:textbox>
            </v:rect>
            <v:rect id="_x0000_s1168" style="position:absolute;left:6581;top:8968;width:1123;height:442" strokeweight=".5pt">
              <v:textbox style="mso-next-textbox:#_x0000_s1168" inset="0,1mm,0,1mm">
                <w:txbxContent>
                  <w:p w14:paraId="0FB6FC0F" w14:textId="77777777" w:rsidR="009434A1" w:rsidRDefault="009434A1" w:rsidP="00162967">
                    <w:pPr>
                      <w:jc w:val="center"/>
                      <w:rPr>
                        <w:lang w:eastAsia="zh-CN"/>
                      </w:rPr>
                    </w:pPr>
                    <w:r>
                      <w:t>Old AMF</w:t>
                    </w:r>
                  </w:p>
                </w:txbxContent>
              </v:textbox>
            </v:rect>
            <v:shape id="_x0000_s1169" type="#_x0000_t32" style="position:absolute;left:2183;top:9875;width:3129;height:1" o:connectortype="straight" strokeweight=".5pt">
              <v:stroke endarrow="block"/>
            </v:shape>
            <v:shape id="_x0000_s1170" type="#_x0000_t202" style="position:absolute;left:2331;top:9627;width:3762;height:325" filled="f" stroked="f" strokeweight=".5pt">
              <v:textbox style="mso-next-textbox:#_x0000_s1170" inset="0,0,0,0">
                <w:txbxContent>
                  <w:p w14:paraId="1B9B0C41" w14:textId="77777777" w:rsidR="009434A1" w:rsidRDefault="009434A1" w:rsidP="00162967">
                    <w:pPr>
                      <w:rPr>
                        <w:lang w:eastAsia="zh-CN"/>
                      </w:rPr>
                    </w:pPr>
                    <w:r>
                      <w:rPr>
                        <w:lang w:eastAsia="zh-CN"/>
                      </w:rPr>
                      <w:t xml:space="preserve">1. Registration Request </w:t>
                    </w:r>
                  </w:p>
                </w:txbxContent>
              </v:textbox>
            </v:shape>
            <v:shape id="_x0000_s1171" type="#_x0000_t32" style="position:absolute;left:2215;top:11012;width:3129;height:1" o:connectortype="straight" strokeweight=".5pt">
              <v:stroke startarrow="block"/>
            </v:shape>
            <v:shape id="_x0000_s1172" type="#_x0000_t202" style="position:absolute;left:2132;top:11618;width:3880;height:289" filled="f" stroked="f" strokeweight=".5pt">
              <v:textbox style="mso-next-textbox:#_x0000_s1172" inset="0,0,0,0">
                <w:txbxContent>
                  <w:p w14:paraId="602B364D" w14:textId="77777777" w:rsidR="009434A1" w:rsidRDefault="009434A1" w:rsidP="00162967">
                    <w:pPr>
                      <w:ind w:left="360"/>
                      <w:rPr>
                        <w:lang w:eastAsia="zh-CN"/>
                      </w:rPr>
                    </w:pPr>
                    <w:r>
                      <w:rPr>
                        <w:lang w:eastAsia="zh-CN"/>
                      </w:rPr>
                      <w:t>6. Security Mode Complete</w:t>
                    </w:r>
                  </w:p>
                </w:txbxContent>
              </v:textbox>
            </v:shape>
            <v:shape id="_x0000_s1173" type="#_x0000_t32" style="position:absolute;left:3696;top:15056;width:5600;height:8" o:connectortype="straight" strokeweight=".5pt">
              <v:stroke endarrow="block"/>
            </v:shape>
            <v:shape id="_x0000_s1174" type="#_x0000_t32" style="position:absolute;left:3695;top:14497;width:1649;height:1" o:connectortype="straight" strokeweight=".5pt">
              <v:stroke startarrow="block"/>
            </v:shape>
            <v:shape id="_x0000_s1175" type="#_x0000_t202" style="position:absolute;left:3865;top:14172;width:3737;height:325" filled="f" stroked="f" strokeweight=".5pt">
              <v:textbox style="mso-next-textbox:#_x0000_s1175" inset="0,0,0,0">
                <w:txbxContent>
                  <w:p w14:paraId="46D57F98" w14:textId="77777777" w:rsidR="009434A1" w:rsidRDefault="009434A1" w:rsidP="00162967">
                    <w:pPr>
                      <w:rPr>
                        <w:lang w:eastAsia="zh-CN"/>
                      </w:rPr>
                    </w:pPr>
                    <w:r>
                      <w:rPr>
                        <w:lang w:eastAsia="zh-CN"/>
                      </w:rPr>
                      <w:t xml:space="preserve">10a. Reroute NAS message </w:t>
                    </w:r>
                  </w:p>
                </w:txbxContent>
              </v:textbox>
            </v:shape>
            <v:shape id="_x0000_s1176" type="#_x0000_t202" style="position:absolute;left:3888;top:14739;width:5468;height:325" filled="f" stroked="f" strokeweight=".5pt">
              <v:textbox style="mso-next-textbox:#_x0000_s1176" inset="0,0,0,0">
                <w:txbxContent>
                  <w:p w14:paraId="3D7B4E6F" w14:textId="77777777" w:rsidR="009434A1" w:rsidRPr="008B4343" w:rsidRDefault="009434A1" w:rsidP="00162967">
                    <w:pPr>
                      <w:rPr>
                        <w:lang w:eastAsia="zh-CN"/>
                      </w:rPr>
                    </w:pPr>
                    <w:r>
                      <w:rPr>
                        <w:lang w:eastAsia="zh-CN"/>
                      </w:rPr>
                      <w:t xml:space="preserve">10b. Initial UE message </w:t>
                    </w:r>
                  </w:p>
                </w:txbxContent>
              </v:textbox>
            </v:shape>
            <v:rect id="_x0000_s1177" style="position:absolute;left:8747;top:8926;width:1123;height:442" strokeweight=".5pt">
              <v:textbox style="mso-next-textbox:#_x0000_s1177" inset="0,1mm,0,1mm">
                <w:txbxContent>
                  <w:p w14:paraId="53FF394B" w14:textId="77777777" w:rsidR="009434A1" w:rsidRDefault="009434A1" w:rsidP="00162967">
                    <w:pPr>
                      <w:jc w:val="center"/>
                      <w:rPr>
                        <w:lang w:eastAsia="zh-CN"/>
                      </w:rPr>
                    </w:pPr>
                    <w:r>
                      <w:t>Target AMF</w:t>
                    </w:r>
                  </w:p>
                </w:txbxContent>
              </v:textbox>
            </v:rect>
            <v:shape id="_x0000_s1178" type="#_x0000_t32" style="position:absolute;left:5323;top:10284;width:1819;height:1" o:connectortype="straight" strokeweight=".5pt">
              <v:stroke dashstyle="dash" startarrow="block" endarrow="block"/>
            </v:shape>
            <v:shape id="_x0000_s1179" type="#_x0000_t32" style="position:absolute;left:5344;top:13157;width:1819;height:1" o:connectortype="straight" strokeweight=".5pt">
              <v:stroke dashstyle="dash" endarrow="block"/>
            </v:shape>
            <v:shape id="_x0000_s1180" type="#_x0000_t202" style="position:absolute;left:5344;top:12617;width:4388;height:474" filled="f" stroked="f">
              <v:textbox style="mso-next-textbox:#_x0000_s1180" inset="0,0,0,0">
                <w:txbxContent>
                  <w:p w14:paraId="6F17A9A0" w14:textId="77777777" w:rsidR="009434A1" w:rsidRDefault="009434A1" w:rsidP="00162967">
                    <w:pPr>
                      <w:rPr>
                        <w:lang w:eastAsia="zh-CN"/>
                      </w:rPr>
                    </w:pPr>
                    <w:r>
                      <w:rPr>
                        <w:lang w:eastAsia="zh-CN"/>
                      </w:rPr>
                      <w:t>8.N</w:t>
                    </w:r>
                    <w:r>
                      <w:rPr>
                        <w:rFonts w:hint="eastAsia"/>
                        <w:lang w:eastAsia="zh-CN"/>
                      </w:rPr>
                      <w:t>amf</w:t>
                    </w:r>
                    <w:r>
                      <w:rPr>
                        <w:lang w:eastAsia="zh-CN"/>
                      </w:rPr>
                      <w:t>_communication_RegistrationStatusUpdate(“NOT_TRANSFERRED”)</w:t>
                    </w:r>
                  </w:p>
                </w:txbxContent>
              </v:textbox>
            </v:shape>
            <v:shape id="_x0000_s1181" type="#_x0000_t202" style="position:absolute;left:5170;top:9952;width:4750;height:345" filled="f" stroked="f" strokeweight=".5pt">
              <v:textbox style="mso-next-textbox:#_x0000_s1181" inset="0,0,0,0">
                <w:txbxContent>
                  <w:p w14:paraId="3B144CCA" w14:textId="77777777" w:rsidR="009434A1" w:rsidRDefault="009434A1" w:rsidP="00162967">
                    <w:pPr>
                      <w:rPr>
                        <w:lang w:eastAsia="zh-CN"/>
                      </w:rPr>
                    </w:pPr>
                    <w:r>
                      <w:rPr>
                        <w:lang w:eastAsia="zh-CN"/>
                      </w:rPr>
                      <w:t>2. Namf_communication_UEContextTrasnfer</w:t>
                    </w:r>
                    <w:r>
                      <w:rPr>
                        <w:rFonts w:hint="eastAsia"/>
                        <w:lang w:eastAsia="zh-CN"/>
                      </w:rPr>
                      <w:t>/</w:t>
                    </w:r>
                    <w:r>
                      <w:rPr>
                        <w:lang w:eastAsia="zh-CN"/>
                      </w:rPr>
                      <w:t>Response</w:t>
                    </w:r>
                  </w:p>
                </w:txbxContent>
              </v:textbox>
            </v:shape>
            <v:shape id="_x0000_s1182" type="#_x0000_t202" style="position:absolute;left:1837;top:10418;width:4022;height:247" strokeweight=".5pt">
              <v:stroke dashstyle="dash"/>
              <v:textbox style="mso-next-textbox:#_x0000_s1182" inset="1mm,0,1mm,0">
                <w:txbxContent>
                  <w:p w14:paraId="6FFB72B1" w14:textId="77777777" w:rsidR="009434A1" w:rsidRDefault="009434A1" w:rsidP="00162967">
                    <w:pPr>
                      <w:rPr>
                        <w:lang w:eastAsia="zh-CN"/>
                      </w:rPr>
                    </w:pPr>
                    <w:r>
                      <w:rPr>
                        <w:lang w:eastAsia="zh-CN"/>
                      </w:rPr>
                      <w:t>3. Primary authentication</w:t>
                    </w:r>
                  </w:p>
                </w:txbxContent>
              </v:textbox>
            </v:shape>
            <v:shape id="_x0000_s1183" type="#_x0000_t32" style="position:absolute;left:2273;top:11837;width:3129;height:1" o:connectortype="straight" strokeweight=".5pt">
              <v:stroke endarrow="block"/>
            </v:shape>
            <v:shape id="_x0000_s1184" type="#_x0000_t202" style="position:absolute;left:2241;top:10777;width:2929;height:289" filled="f" stroked="f" strokeweight=".5pt">
              <v:textbox style="mso-next-textbox:#_x0000_s1184" inset="0,0,0,0">
                <w:txbxContent>
                  <w:p w14:paraId="71EB2E25" w14:textId="77777777" w:rsidR="009434A1" w:rsidRDefault="009434A1" w:rsidP="00162967">
                    <w:pPr>
                      <w:ind w:left="360"/>
                      <w:rPr>
                        <w:lang w:eastAsia="zh-CN"/>
                      </w:rPr>
                    </w:pPr>
                    <w:r>
                      <w:rPr>
                        <w:lang w:eastAsia="zh-CN"/>
                      </w:rPr>
                      <w:t>4. Security Mode Command</w:t>
                    </w:r>
                  </w:p>
                </w:txbxContent>
              </v:textbox>
            </v:shape>
            <v:shape id="_x0000_s1185" type="#_x0000_t202" style="position:absolute;left:1176;top:11125;width:2214;height:501" strokeweight=".5pt">
              <v:textbox style="mso-next-textbox:#_x0000_s1185" inset="1mm,0,1mm,0">
                <w:txbxContent>
                  <w:p w14:paraId="14861B1C" w14:textId="77777777" w:rsidR="009434A1" w:rsidRPr="006B369B" w:rsidRDefault="009434A1" w:rsidP="00162967">
                    <w:pPr>
                      <w:rPr>
                        <w:lang w:eastAsia="zh-CN"/>
                      </w:rPr>
                    </w:pPr>
                    <w:r w:rsidRPr="006B369B">
                      <w:rPr>
                        <w:lang w:eastAsia="zh-CN"/>
                      </w:rPr>
                      <w:t xml:space="preserve">5. Save the </w:t>
                    </w:r>
                    <w:r>
                      <w:rPr>
                        <w:lang w:eastAsia="zh-CN"/>
                      </w:rPr>
                      <w:t xml:space="preserve">old </w:t>
                    </w:r>
                    <w:r w:rsidRPr="006B369B">
                      <w:rPr>
                        <w:lang w:eastAsia="zh-CN"/>
                      </w:rPr>
                      <w:t>NAS security context</w:t>
                    </w:r>
                  </w:p>
                </w:txbxContent>
              </v:textbox>
            </v:shape>
            <v:shape id="_x0000_s1186" type="#_x0000_t32" style="position:absolute;left:2215;top:13741;width:3050;height:1" o:connectortype="straight" strokeweight=".5pt">
              <v:stroke startarrow="block"/>
            </v:shape>
            <v:shape id="_x0000_s1187" type="#_x0000_t202" style="position:absolute;left:2195;top:13436;width:3898;height:279" filled="f" stroked="f" strokeweight=".5pt">
              <v:textbox style="mso-next-textbox:#_x0000_s1187" inset="0,0,0,0">
                <w:txbxContent>
                  <w:p w14:paraId="38839ED4" w14:textId="77777777" w:rsidR="009434A1" w:rsidRPr="006B369B" w:rsidRDefault="009434A1" w:rsidP="00162967">
                    <w:pPr>
                      <w:rPr>
                        <w:lang w:eastAsia="zh-CN"/>
                      </w:rPr>
                    </w:pPr>
                    <w:r w:rsidRPr="006B369B">
                      <w:rPr>
                        <w:lang w:eastAsia="zh-CN"/>
                      </w:rPr>
                      <w:t>9. NAS Message (Indication)</w:t>
                    </w:r>
                  </w:p>
                </w:txbxContent>
              </v:textbox>
            </v:shape>
            <v:shape id="_x0000_s1188" type="#_x0000_t202" style="position:absolute;left:3865;top:12044;width:3060;height:513" strokeweight=".5pt">
              <v:textbox style="mso-next-textbox:#_x0000_s1188" inset="1mm,0,1mm,0">
                <w:txbxContent>
                  <w:p w14:paraId="05756703" w14:textId="77777777" w:rsidR="009434A1" w:rsidRPr="0028567A" w:rsidRDefault="009434A1" w:rsidP="00162967">
                    <w:pPr>
                      <w:rPr>
                        <w:lang w:eastAsia="zh-CN"/>
                      </w:rPr>
                    </w:pPr>
                    <w:r>
                      <w:rPr>
                        <w:lang w:eastAsia="zh-CN"/>
                      </w:rPr>
                      <w:t>7. Decides to NAS reroute is needed and find</w:t>
                    </w:r>
                    <w:r>
                      <w:rPr>
                        <w:rFonts w:hint="eastAsia"/>
                        <w:lang w:eastAsia="zh-CN"/>
                      </w:rPr>
                      <w:t>s</w:t>
                    </w:r>
                    <w:r>
                      <w:rPr>
                        <w:lang w:eastAsia="zh-CN"/>
                      </w:rPr>
                      <w:t xml:space="preserve"> the Target AMF</w:t>
                    </w:r>
                  </w:p>
                </w:txbxContent>
              </v:textbox>
            </v:shape>
            <v:shape id="_x0000_s1189" type="#_x0000_t32" style="position:absolute;left:9296;top:9368;width:1;height:8018" o:connectortype="straight" strokeweight=".5pt"/>
            <v:shape id="_x0000_s1190" type="#_x0000_t32" style="position:absolute;left:2195;top:9410;width:3;height:7976;flip:x" o:connectortype="straight" strokeweight=".5pt"/>
            <v:shape id="_x0000_s1191" type="#_x0000_t32" style="position:absolute;left:3662;top:9410;width:50;height:7976" o:connectortype="straight" strokeweight=".5pt"/>
            <v:shape id="_x0000_s1192" type="#_x0000_t32" style="position:absolute;left:5311;top:9410;width:33;height:7976" o:connectortype="straight" strokeweight=".5pt"/>
            <v:shape id="_x0000_s1193" type="#_x0000_t32" style="position:absolute;left:7130;top:9410;width:1;height:7976" o:connectortype="straight" strokeweight=".5pt"/>
            <v:shape id="_x0000_s1194" type="#_x0000_t202" style="position:absolute;left:5959;top:15273;width:4750;height:345" filled="f" stroked="f" strokeweight=".5pt">
              <v:textbox style="mso-next-textbox:#_x0000_s1194" inset="0,0,0,0">
                <w:txbxContent>
                  <w:p w14:paraId="32503324" w14:textId="77777777" w:rsidR="009434A1" w:rsidRDefault="009434A1" w:rsidP="00162967">
                    <w:pPr>
                      <w:rPr>
                        <w:lang w:eastAsia="zh-CN"/>
                      </w:rPr>
                    </w:pPr>
                    <w:r>
                      <w:rPr>
                        <w:lang w:eastAsia="zh-CN"/>
                      </w:rPr>
                      <w:t>11. Namf_communication_UEContextTrasnfer</w:t>
                    </w:r>
                    <w:r>
                      <w:rPr>
                        <w:rFonts w:hint="eastAsia"/>
                        <w:lang w:eastAsia="zh-CN"/>
                      </w:rPr>
                      <w:t>/</w:t>
                    </w:r>
                    <w:r>
                      <w:rPr>
                        <w:lang w:eastAsia="zh-CN"/>
                      </w:rPr>
                      <w:t>Response</w:t>
                    </w:r>
                  </w:p>
                </w:txbxContent>
              </v:textbox>
            </v:shape>
            <v:shape id="_x0000_s1195" type="#_x0000_t32" style="position:absolute;left:7130;top:15563;width:2226;height:1" o:connectortype="straight" strokeweight=".5pt">
              <v:stroke dashstyle="dash" startarrow="block" endarrow="block"/>
            </v:shape>
            <v:shape id="_x0000_s1196" type="#_x0000_t32" style="position:absolute;left:2198;top:16159;width:7098;height:1;flip:x" o:connectortype="straight" strokeweight=".5pt">
              <v:stroke endarrow="block"/>
            </v:shape>
            <v:shape id="_x0000_s1197" type="#_x0000_t202" style="position:absolute;left:2731;top:15767;width:2944;height:325" filled="f" stroked="f" strokeweight=".5pt">
              <v:textbox style="mso-next-textbox:#_x0000_s1197" inset="0,0,0,0">
                <w:txbxContent>
                  <w:p w14:paraId="68AC652A" w14:textId="77777777" w:rsidR="009434A1" w:rsidRDefault="009434A1" w:rsidP="00162967">
                    <w:pPr>
                      <w:rPr>
                        <w:lang w:eastAsia="zh-CN"/>
                      </w:rPr>
                    </w:pPr>
                    <w:r>
                      <w:rPr>
                        <w:lang w:eastAsia="zh-CN"/>
                      </w:rPr>
                      <w:t>12. NAS message</w:t>
                    </w:r>
                  </w:p>
                </w:txbxContent>
              </v:textbox>
            </v:shape>
            <v:shape id="_x0000_s1198" type="#_x0000_t202" style="position:absolute;left:1326;top:16473;width:2214;height:501" strokeweight=".5pt">
              <v:textbox style="mso-next-textbox:#_x0000_s1198" inset="1mm,0,1mm,0">
                <w:txbxContent>
                  <w:p w14:paraId="1ABCBFC1" w14:textId="42488762" w:rsidR="009434A1" w:rsidRPr="006B369B" w:rsidRDefault="009434A1" w:rsidP="00162967">
                    <w:pPr>
                      <w:rPr>
                        <w:lang w:eastAsia="zh-CN"/>
                      </w:rPr>
                    </w:pPr>
                    <w:r w:rsidRPr="006B369B">
                      <w:rPr>
                        <w:lang w:eastAsia="zh-CN"/>
                      </w:rPr>
                      <w:t xml:space="preserve">13. </w:t>
                    </w:r>
                    <w:r>
                      <w:rPr>
                        <w:lang w:eastAsia="zh-CN"/>
                      </w:rPr>
                      <w:t>Process the NAS message</w:t>
                    </w:r>
                  </w:p>
                </w:txbxContent>
              </v:textbox>
            </v:shape>
            <w10:anchorlock/>
          </v:group>
        </w:pict>
      </w:r>
    </w:p>
    <w:p w14:paraId="358622AC" w14:textId="18569653" w:rsidR="00162967" w:rsidRPr="0038486D" w:rsidRDefault="00162967" w:rsidP="00F45464">
      <w:pPr>
        <w:pStyle w:val="TF"/>
        <w:rPr>
          <w:lang w:val="en-US"/>
        </w:rPr>
      </w:pPr>
      <w:r>
        <w:rPr>
          <w:lang w:val="en-US"/>
        </w:rPr>
        <w:t>Figure 6.</w:t>
      </w:r>
      <w:r w:rsidR="00B36F7B">
        <w:rPr>
          <w:lang w:val="en-US"/>
        </w:rPr>
        <w:t>3</w:t>
      </w:r>
      <w:r>
        <w:rPr>
          <w:lang w:val="en-US"/>
        </w:rPr>
        <w:t>.2</w:t>
      </w:r>
      <w:r w:rsidRPr="0038486D">
        <w:rPr>
          <w:lang w:val="en-US"/>
        </w:rPr>
        <w:t xml:space="preserve">-1: </w:t>
      </w:r>
      <w:r>
        <w:rPr>
          <w:lang w:val="en-US"/>
        </w:rPr>
        <w:t>Security handling in registration procedure with AMF re-allocation via RAN</w:t>
      </w:r>
    </w:p>
    <w:p w14:paraId="75ECE4BE" w14:textId="77777777" w:rsidR="00162967" w:rsidRDefault="00162967" w:rsidP="00162967">
      <w:pPr>
        <w:jc w:val="center"/>
        <w:rPr>
          <w:lang w:eastAsia="zh-CN"/>
        </w:rPr>
      </w:pPr>
    </w:p>
    <w:p w14:paraId="1C103913" w14:textId="7BD1B73A" w:rsidR="00162967" w:rsidRDefault="00654FE3" w:rsidP="00582B2E">
      <w:pPr>
        <w:pStyle w:val="B1"/>
        <w:rPr>
          <w:lang w:eastAsia="zh-CN"/>
        </w:rPr>
      </w:pPr>
      <w:r>
        <w:rPr>
          <w:lang w:eastAsia="zh-CN"/>
        </w:rPr>
        <w:t>1.</w:t>
      </w:r>
      <w:r>
        <w:rPr>
          <w:lang w:eastAsia="zh-CN"/>
        </w:rPr>
        <w:tab/>
      </w:r>
      <w:r w:rsidR="00162967">
        <w:rPr>
          <w:rFonts w:hint="eastAsia"/>
          <w:lang w:eastAsia="zh-CN"/>
        </w:rPr>
        <w:t>T</w:t>
      </w:r>
      <w:r w:rsidR="00162967">
        <w:rPr>
          <w:lang w:eastAsia="zh-CN"/>
        </w:rPr>
        <w:t>he UE sends a RR with a SUCI or a 5G-GUTI.</w:t>
      </w:r>
      <w:r w:rsidR="00162967">
        <w:rPr>
          <w:rFonts w:hint="eastAsia"/>
          <w:lang w:eastAsia="zh-CN"/>
        </w:rPr>
        <w:t xml:space="preserve"> </w:t>
      </w:r>
    </w:p>
    <w:p w14:paraId="356A3EAE" w14:textId="0A7DE43A" w:rsidR="00162967" w:rsidRDefault="00195B80" w:rsidP="00582B2E">
      <w:pPr>
        <w:pStyle w:val="B1"/>
        <w:rPr>
          <w:lang w:eastAsia="zh-CN"/>
        </w:rPr>
      </w:pPr>
      <w:r>
        <w:rPr>
          <w:lang w:eastAsia="zh-CN"/>
        </w:rPr>
        <w:tab/>
      </w:r>
      <w:r w:rsidR="00162967">
        <w:rPr>
          <w:lang w:eastAsia="zh-CN"/>
        </w:rPr>
        <w:t>If the UE has the capability to process unprotected authenticate request and resume the old security context in the case of AMF reallocation, the UE also includes an indicator indicating the capability in the RR.</w:t>
      </w:r>
    </w:p>
    <w:p w14:paraId="47F37C91" w14:textId="77777777" w:rsidR="00162967" w:rsidRDefault="00162967" w:rsidP="00162967">
      <w:pPr>
        <w:pStyle w:val="NO"/>
        <w:rPr>
          <w:lang w:eastAsia="zh-CN"/>
        </w:rPr>
      </w:pPr>
      <w:r>
        <w:t>NOTE:</w:t>
      </w:r>
      <w:r>
        <w:tab/>
      </w:r>
      <w:r>
        <w:rPr>
          <w:lang w:eastAsia="zh-CN"/>
        </w:rPr>
        <w:t>A Rel-17 UE is required to include the indicator in the RR.</w:t>
      </w:r>
    </w:p>
    <w:p w14:paraId="62FE9AF8" w14:textId="3555ADC8" w:rsidR="00162967" w:rsidRDefault="00654FE3" w:rsidP="00582B2E">
      <w:pPr>
        <w:pStyle w:val="B1"/>
        <w:rPr>
          <w:lang w:eastAsia="zh-CN"/>
        </w:rPr>
      </w:pPr>
      <w:r>
        <w:rPr>
          <w:lang w:eastAsia="zh-CN"/>
        </w:rPr>
        <w:t>2.</w:t>
      </w:r>
      <w:r>
        <w:rPr>
          <w:lang w:eastAsia="zh-CN"/>
        </w:rPr>
        <w:tab/>
      </w:r>
      <w:r w:rsidR="00162967">
        <w:rPr>
          <w:lang w:eastAsia="zh-CN"/>
        </w:rPr>
        <w:t xml:space="preserve">If a 5G-GUTI is included in the RR and if there is connectivity between the initial AMF and the old AMF which assigned the 5G-GUTI, the initial AMF obtains the old security context from the old AMF. The old AMF </w:t>
      </w:r>
      <w:r w:rsidR="00162967">
        <w:rPr>
          <w:rFonts w:hint="eastAsia"/>
          <w:lang w:eastAsia="zh-CN"/>
        </w:rPr>
        <w:t>m</w:t>
      </w:r>
      <w:r w:rsidR="00162967">
        <w:rPr>
          <w:lang w:eastAsia="zh-CN"/>
        </w:rPr>
        <w:t>ay perform horizontal key derivation and send the initial AMF with the derived old security context.</w:t>
      </w:r>
      <w:ins w:id="621" w:author="S3-210646" w:date="2021-01-25T11:37:00Z">
        <w:r w:rsidR="00C93823">
          <w:rPr>
            <w:lang w:eastAsia="zh-CN"/>
          </w:rPr>
          <w:t xml:space="preserve"> If there is no connectivity between the initial and old AMF, step 2 is skipped and the initial AMF will request ID from the UE and then initiates primary authentication in step 3.</w:t>
        </w:r>
      </w:ins>
      <w:del w:id="622" w:author="S3-210646" w:date="2021-01-25T11:37:00Z">
        <w:r w:rsidR="00162967" w:rsidDel="00C93823">
          <w:rPr>
            <w:lang w:eastAsia="zh-CN"/>
          </w:rPr>
          <w:delText xml:space="preserve"> </w:delText>
        </w:r>
      </w:del>
    </w:p>
    <w:p w14:paraId="5C8C0332" w14:textId="45947019" w:rsidR="00162967" w:rsidRDefault="00654FE3" w:rsidP="00582B2E">
      <w:pPr>
        <w:pStyle w:val="B1"/>
        <w:rPr>
          <w:lang w:eastAsia="zh-CN"/>
        </w:rPr>
      </w:pPr>
      <w:r>
        <w:rPr>
          <w:lang w:eastAsia="zh-CN"/>
        </w:rPr>
        <w:t>3.</w:t>
      </w:r>
      <w:r>
        <w:rPr>
          <w:lang w:eastAsia="zh-CN"/>
        </w:rPr>
        <w:tab/>
      </w:r>
      <w:r w:rsidR="00162967">
        <w:rPr>
          <w:lang w:eastAsia="zh-CN"/>
        </w:rPr>
        <w:t>The initial AMF may perform a round of primary authentication with the UE to establish new security context.</w:t>
      </w:r>
    </w:p>
    <w:p w14:paraId="02636C9C" w14:textId="35E96018" w:rsidR="00162967" w:rsidRDefault="00654FE3" w:rsidP="00582B2E">
      <w:pPr>
        <w:pStyle w:val="B1"/>
        <w:rPr>
          <w:lang w:eastAsia="zh-CN"/>
        </w:rPr>
      </w:pPr>
      <w:r>
        <w:rPr>
          <w:lang w:eastAsia="zh-CN"/>
        </w:rPr>
        <w:t>4.</w:t>
      </w:r>
      <w:r>
        <w:rPr>
          <w:lang w:eastAsia="zh-CN"/>
        </w:rPr>
        <w:tab/>
      </w:r>
      <w:r w:rsidR="00162967">
        <w:rPr>
          <w:lang w:eastAsia="zh-CN"/>
        </w:rPr>
        <w:t>The initial AMF sends a security mode command (SMC) message if decides to take into use the new security context resulted from step 3 or the derived security context from step 2.</w:t>
      </w:r>
    </w:p>
    <w:p w14:paraId="3B4A4F2D" w14:textId="46C70118" w:rsidR="00162967" w:rsidRDefault="00654FE3" w:rsidP="00582B2E">
      <w:pPr>
        <w:pStyle w:val="B1"/>
        <w:rPr>
          <w:lang w:eastAsia="zh-CN"/>
        </w:rPr>
      </w:pPr>
      <w:r>
        <w:rPr>
          <w:lang w:eastAsia="zh-CN"/>
        </w:rPr>
        <w:t>5.</w:t>
      </w:r>
      <w:r>
        <w:rPr>
          <w:lang w:eastAsia="zh-CN"/>
        </w:rPr>
        <w:tab/>
      </w:r>
      <w:r w:rsidR="00162967">
        <w:rPr>
          <w:lang w:eastAsia="zh-CN"/>
        </w:rPr>
        <w:t xml:space="preserve">When the UE receives the SMC, the UE which includes the indicator in RR saves the old security context that has been established with the old AMF. </w:t>
      </w:r>
    </w:p>
    <w:p w14:paraId="2CCC3529" w14:textId="1DCD5D1B" w:rsidR="00162967" w:rsidRDefault="00654FE3" w:rsidP="00582B2E">
      <w:pPr>
        <w:pStyle w:val="B1"/>
        <w:rPr>
          <w:lang w:eastAsia="zh-CN"/>
        </w:rPr>
      </w:pPr>
      <w:r>
        <w:rPr>
          <w:lang w:eastAsia="zh-CN"/>
        </w:rPr>
        <w:lastRenderedPageBreak/>
        <w:t>6.</w:t>
      </w:r>
      <w:r>
        <w:rPr>
          <w:lang w:eastAsia="zh-CN"/>
        </w:rPr>
        <w:tab/>
      </w:r>
      <w:r w:rsidR="00162967">
        <w:rPr>
          <w:lang w:eastAsia="zh-CN"/>
        </w:rPr>
        <w:t>Then UE processes the SMC and returns a security mode complete (SMP) message.</w:t>
      </w:r>
    </w:p>
    <w:p w14:paraId="31203F23" w14:textId="63F4BCE3" w:rsidR="00162967" w:rsidRDefault="00654FE3" w:rsidP="00582B2E">
      <w:pPr>
        <w:pStyle w:val="B1"/>
        <w:rPr>
          <w:lang w:eastAsia="zh-CN"/>
        </w:rPr>
      </w:pPr>
      <w:r>
        <w:rPr>
          <w:lang w:eastAsia="zh-CN"/>
        </w:rPr>
        <w:t>7.</w:t>
      </w:r>
      <w:r>
        <w:rPr>
          <w:lang w:eastAsia="zh-CN"/>
        </w:rPr>
        <w:tab/>
      </w:r>
      <w:r w:rsidR="00162967">
        <w:rPr>
          <w:lang w:eastAsia="zh-CN"/>
        </w:rPr>
        <w:t xml:space="preserve">The initial AMF decides to NAS rerouting is needed </w:t>
      </w:r>
      <w:r w:rsidR="00162967">
        <w:t>based on local policy</w:t>
      </w:r>
      <w:r w:rsidR="00162967">
        <w:rPr>
          <w:lang w:eastAsia="ko-KR"/>
        </w:rPr>
        <w:t xml:space="preserve"> and subscription information</w:t>
      </w:r>
      <w:r w:rsidR="00162967">
        <w:rPr>
          <w:lang w:eastAsia="zh-CN"/>
        </w:rPr>
        <w:t xml:space="preserve">. </w:t>
      </w:r>
    </w:p>
    <w:p w14:paraId="3D22E201" w14:textId="5FC005D4" w:rsidR="00162967" w:rsidRDefault="00654FE3" w:rsidP="00582B2E">
      <w:pPr>
        <w:pStyle w:val="B1"/>
        <w:rPr>
          <w:lang w:eastAsia="zh-CN"/>
        </w:rPr>
      </w:pPr>
      <w:r>
        <w:rPr>
          <w:lang w:eastAsia="zh-CN"/>
        </w:rPr>
        <w:t>8.</w:t>
      </w:r>
      <w:r>
        <w:rPr>
          <w:lang w:eastAsia="zh-CN"/>
        </w:rPr>
        <w:tab/>
      </w:r>
      <w:r w:rsidR="00162967">
        <w:rPr>
          <w:rFonts w:hint="eastAsia"/>
          <w:lang w:eastAsia="zh-CN"/>
        </w:rPr>
        <w:t>I</w:t>
      </w:r>
      <w:r w:rsidR="00162967">
        <w:rPr>
          <w:lang w:eastAsia="zh-CN"/>
        </w:rPr>
        <w:t xml:space="preserve">f step 2 occurs, the initial AMF notifies the old AMF that the registration at the initial AMF is not successful and the old AMF acts as step 2 did not occur. </w:t>
      </w:r>
    </w:p>
    <w:p w14:paraId="7E45145B" w14:textId="070186D0" w:rsidR="00162967" w:rsidRDefault="00654FE3" w:rsidP="00582B2E">
      <w:pPr>
        <w:pStyle w:val="B1"/>
        <w:rPr>
          <w:lang w:eastAsia="zh-CN"/>
        </w:rPr>
      </w:pPr>
      <w:r>
        <w:rPr>
          <w:lang w:eastAsia="zh-CN"/>
        </w:rPr>
        <w:t>9.</w:t>
      </w:r>
      <w:r>
        <w:rPr>
          <w:lang w:eastAsia="zh-CN"/>
        </w:rPr>
        <w:tab/>
      </w:r>
      <w:r w:rsidR="00162967">
        <w:rPr>
          <w:lang w:eastAsia="zh-CN"/>
        </w:rPr>
        <w:t>If the UE and the initial AMF have activated security (i.e. SMC in step 4 and 6 have occurred),</w:t>
      </w:r>
    </w:p>
    <w:p w14:paraId="3B2AD8A7" w14:textId="4CD1AB12" w:rsidR="00162967" w:rsidRDefault="00195B80" w:rsidP="00582B2E">
      <w:pPr>
        <w:pStyle w:val="B2"/>
        <w:rPr>
          <w:lang w:eastAsia="zh-CN"/>
        </w:rPr>
      </w:pPr>
      <w:r>
        <w:rPr>
          <w:lang w:eastAsia="zh-CN"/>
        </w:rPr>
        <w:t>-</w:t>
      </w:r>
      <w:r>
        <w:rPr>
          <w:lang w:eastAsia="zh-CN"/>
        </w:rPr>
        <w:tab/>
      </w:r>
      <w:r w:rsidR="00162967">
        <w:rPr>
          <w:lang w:eastAsia="zh-CN"/>
        </w:rPr>
        <w:t xml:space="preserve">if no indictor is received in the RR (i.e. meaning the UE is Rel-15 or Rel-16), the initial AMF performs direct NAS reroute according to local policy, as specified in Clause 4.2.2.2.3 of </w:t>
      </w:r>
      <w:r w:rsidR="00516AF7">
        <w:rPr>
          <w:lang w:eastAsia="zh-CN"/>
        </w:rPr>
        <w:t>TS</w:t>
      </w:r>
      <w:r w:rsidR="00516AF7" w:rsidRPr="00E5759A">
        <w:t> </w:t>
      </w:r>
      <w:r w:rsidR="00162967">
        <w:rPr>
          <w:lang w:eastAsia="zh-CN"/>
        </w:rPr>
        <w:t>23.502</w:t>
      </w:r>
      <w:r w:rsidR="00516AF7" w:rsidRPr="00E5759A">
        <w:t> </w:t>
      </w:r>
      <w:r w:rsidR="00516AF7">
        <w:rPr>
          <w:lang w:eastAsia="zh-CN"/>
        </w:rPr>
        <w:t>[2]</w:t>
      </w:r>
      <w:r w:rsidR="00162967">
        <w:rPr>
          <w:lang w:eastAsia="zh-CN"/>
        </w:rPr>
        <w:t xml:space="preserve"> (Rel-15, Rel-16). </w:t>
      </w:r>
    </w:p>
    <w:p w14:paraId="75C6403A" w14:textId="72D1A70E" w:rsidR="00162967" w:rsidRDefault="00195B80" w:rsidP="00582B2E">
      <w:pPr>
        <w:pStyle w:val="B2"/>
        <w:rPr>
          <w:lang w:eastAsia="zh-CN"/>
        </w:rPr>
      </w:pPr>
      <w:r>
        <w:rPr>
          <w:lang w:eastAsia="zh-CN"/>
        </w:rPr>
        <w:t>-</w:t>
      </w:r>
      <w:r>
        <w:rPr>
          <w:lang w:eastAsia="zh-CN"/>
        </w:rPr>
        <w:tab/>
      </w:r>
      <w:r w:rsidR="00162967">
        <w:rPr>
          <w:lang w:eastAsia="zh-CN"/>
        </w:rPr>
        <w:t xml:space="preserve">if the indictor is included in the RR, </w:t>
      </w:r>
    </w:p>
    <w:p w14:paraId="519AEECD" w14:textId="6D876F81" w:rsidR="00162967" w:rsidRDefault="00195B80" w:rsidP="00582B2E">
      <w:pPr>
        <w:pStyle w:val="B3"/>
        <w:rPr>
          <w:lang w:eastAsia="zh-CN"/>
        </w:rPr>
      </w:pPr>
      <w:r>
        <w:rPr>
          <w:lang w:eastAsia="zh-CN"/>
        </w:rPr>
        <w:t>-</w:t>
      </w:r>
      <w:r>
        <w:rPr>
          <w:lang w:eastAsia="zh-CN"/>
        </w:rPr>
        <w:tab/>
      </w:r>
      <w:r w:rsidR="00162967">
        <w:rPr>
          <w:lang w:eastAsia="zh-CN"/>
        </w:rPr>
        <w:t xml:space="preserve">if the initial AMF decides direct NAS reroute is needed according to local policy, then the initial AMF performs direct NAS reroute as specified in option (A) in Clause 4.2.2.2.3 </w:t>
      </w:r>
      <w:r w:rsidR="00516AF7">
        <w:rPr>
          <w:lang w:eastAsia="zh-CN"/>
        </w:rPr>
        <w:t>TS</w:t>
      </w:r>
      <w:r w:rsidR="00516AF7" w:rsidRPr="00E5759A">
        <w:t> </w:t>
      </w:r>
      <w:r w:rsidR="00162967">
        <w:rPr>
          <w:lang w:eastAsia="zh-CN"/>
        </w:rPr>
        <w:t>23.502</w:t>
      </w:r>
      <w:r w:rsidR="00516AF7" w:rsidRPr="00E5759A">
        <w:t> </w:t>
      </w:r>
      <w:r w:rsidR="00162967">
        <w:rPr>
          <w:lang w:eastAsia="zh-CN"/>
        </w:rPr>
        <w:t>[2];</w:t>
      </w:r>
    </w:p>
    <w:p w14:paraId="3FC80085" w14:textId="0EF02B7B" w:rsidR="00162967" w:rsidRDefault="00162967" w:rsidP="00582B2E">
      <w:pPr>
        <w:pStyle w:val="B3"/>
        <w:rPr>
          <w:lang w:eastAsia="zh-CN"/>
        </w:rPr>
      </w:pPr>
      <w:r>
        <w:rPr>
          <w:lang w:eastAsia="zh-CN"/>
        </w:rPr>
        <w:t xml:space="preserve"> </w:t>
      </w:r>
      <w:r w:rsidR="00195B80">
        <w:rPr>
          <w:lang w:eastAsia="zh-CN"/>
        </w:rPr>
        <w:t>-</w:t>
      </w:r>
      <w:r w:rsidR="00195B80">
        <w:rPr>
          <w:lang w:eastAsia="zh-CN"/>
        </w:rPr>
        <w:tab/>
      </w:r>
      <w:r>
        <w:rPr>
          <w:lang w:eastAsia="zh-CN"/>
        </w:rPr>
        <w:t xml:space="preserve">if the initial AMF decides NAS reroute via RAN is needed according to local policy, then the initial AMF sends an indication in a NAS message to the UE. The indication is to request the UE to perform the following: if an unprotected authentication request is received, the UE shall process it; if a protected NAS message is received, the UE shall resume the saved security context to process the NAS message. </w:t>
      </w:r>
    </w:p>
    <w:p w14:paraId="76C8C42E" w14:textId="7FCDA54A" w:rsidR="00162967" w:rsidRDefault="00195B80" w:rsidP="00582B2E">
      <w:pPr>
        <w:pStyle w:val="B1"/>
        <w:rPr>
          <w:lang w:eastAsia="zh-CN"/>
        </w:rPr>
      </w:pPr>
      <w:r>
        <w:rPr>
          <w:lang w:eastAsia="zh-CN"/>
        </w:rPr>
        <w:tab/>
      </w:r>
      <w:r w:rsidR="00162967">
        <w:rPr>
          <w:lang w:eastAsia="zh-CN"/>
        </w:rPr>
        <w:t>The indicator is included in the RR and the description on the indicator is in step 1. Based on the indicator, the initial AMF is aware of UE</w:t>
      </w:r>
      <w:r w:rsidR="00B236EA">
        <w:rPr>
          <w:lang w:eastAsia="zh-CN"/>
        </w:rPr>
        <w:t>'</w:t>
      </w:r>
      <w:r w:rsidR="00162967">
        <w:rPr>
          <w:lang w:eastAsia="zh-CN"/>
        </w:rPr>
        <w:t>s capability to process unprotected authenticate request and resume the old security context in the case of AMF reallocation.</w:t>
      </w:r>
    </w:p>
    <w:p w14:paraId="7FC577D9" w14:textId="77777777" w:rsidR="00C93823" w:rsidRDefault="00C93823">
      <w:pPr>
        <w:pStyle w:val="EditorsNote"/>
        <w:rPr>
          <w:ins w:id="623" w:author="S3-210646" w:date="2021-01-25T11:39:00Z"/>
        </w:rPr>
        <w:pPrChange w:id="624" w:author="Rapporteur" w:date="2021-01-25T11:41:00Z">
          <w:pPr>
            <w:pStyle w:val="B1"/>
          </w:pPr>
        </w:pPrChange>
      </w:pPr>
      <w:ins w:id="625" w:author="S3-210646" w:date="2021-01-25T11:39:00Z">
        <w:r>
          <w:t>Editor's Note:</w:t>
        </w:r>
        <w:r>
          <w:tab/>
          <w:t>It is FFS, if the SA3 solution should change the way of determining the AMF reallocation and reroute type (direct/indirect) specified in TS 23.502.</w:t>
        </w:r>
      </w:ins>
    </w:p>
    <w:p w14:paraId="0F1B1F10" w14:textId="5593C3B4" w:rsidR="00162967" w:rsidRPr="00765AAA" w:rsidRDefault="00C93823">
      <w:pPr>
        <w:pStyle w:val="EditorsNote"/>
        <w:rPr>
          <w:rPrChange w:id="626" w:author="Rapporteur" w:date="2021-01-25T11:42:00Z">
            <w:rPr>
              <w:lang w:eastAsia="zh-CN"/>
            </w:rPr>
          </w:rPrChange>
        </w:rPr>
        <w:pPrChange w:id="627" w:author="Rapporteur" w:date="2021-01-25T11:42:00Z">
          <w:pPr>
            <w:pStyle w:val="EditorsNote"/>
            <w:ind w:leftChars="142" w:left="992" w:hangingChars="354" w:hanging="708"/>
          </w:pPr>
        </w:pPrChange>
      </w:pPr>
      <w:ins w:id="628" w:author="S3-210646" w:date="2021-01-25T11:39:00Z">
        <w:r w:rsidRPr="00EF073A">
          <w:t>Editor's Note:</w:t>
        </w:r>
        <w:r w:rsidRPr="00EF073A">
          <w:tab/>
        </w:r>
        <w:r w:rsidRPr="00765AAA">
          <w:rPr>
            <w:rPrChange w:id="629" w:author="Rapporteur" w:date="2021-01-25T11:42:00Z">
              <w:rPr>
                <w:color w:val="1F4E79"/>
              </w:rPr>
            </w:rPrChange>
          </w:rPr>
          <w:t xml:space="preserve">It is FFS to </w:t>
        </w:r>
        <w:proofErr w:type="spellStart"/>
        <w:r w:rsidRPr="00765AAA">
          <w:rPr>
            <w:rPrChange w:id="630" w:author="Rapporteur" w:date="2021-01-25T11:42:00Z">
              <w:rPr>
                <w:color w:val="1F4E79"/>
              </w:rPr>
            </w:rPrChange>
          </w:rPr>
          <w:t>analyze</w:t>
        </w:r>
        <w:proofErr w:type="spellEnd"/>
        <w:r w:rsidRPr="00765AAA">
          <w:rPr>
            <w:rPrChange w:id="631" w:author="Rapporteur" w:date="2021-01-25T11:42:00Z">
              <w:rPr>
                <w:color w:val="1F4E79"/>
              </w:rPr>
            </w:rPrChange>
          </w:rPr>
          <w:t xml:space="preserve"> the solution in terms of all connectivity options between </w:t>
        </w:r>
        <w:proofErr w:type="spellStart"/>
        <w:r w:rsidRPr="00765AAA">
          <w:rPr>
            <w:rPrChange w:id="632" w:author="Rapporteur" w:date="2021-01-25T11:42:00Z">
              <w:rPr>
                <w:color w:val="1F4E79"/>
              </w:rPr>
            </w:rPrChange>
          </w:rPr>
          <w:t>iAMF</w:t>
        </w:r>
        <w:proofErr w:type="spellEnd"/>
        <w:r w:rsidRPr="00765AAA">
          <w:rPr>
            <w:rPrChange w:id="633" w:author="Rapporteur" w:date="2021-01-25T11:42:00Z">
              <w:rPr>
                <w:color w:val="1F4E79"/>
              </w:rPr>
            </w:rPrChange>
          </w:rPr>
          <w:t xml:space="preserve">, </w:t>
        </w:r>
        <w:proofErr w:type="spellStart"/>
        <w:r w:rsidRPr="00765AAA">
          <w:rPr>
            <w:rPrChange w:id="634" w:author="Rapporteur" w:date="2021-01-25T11:42:00Z">
              <w:rPr>
                <w:color w:val="1F4E79"/>
              </w:rPr>
            </w:rPrChange>
          </w:rPr>
          <w:t>oAMF</w:t>
        </w:r>
        <w:proofErr w:type="spellEnd"/>
        <w:r w:rsidRPr="00765AAA">
          <w:rPr>
            <w:rPrChange w:id="635" w:author="Rapporteur" w:date="2021-01-25T11:42:00Z">
              <w:rPr>
                <w:color w:val="1F4E79"/>
              </w:rPr>
            </w:rPrChange>
          </w:rPr>
          <w:t xml:space="preserve">, </w:t>
        </w:r>
        <w:proofErr w:type="spellStart"/>
        <w:r w:rsidRPr="00765AAA">
          <w:rPr>
            <w:rPrChange w:id="636" w:author="Rapporteur" w:date="2021-01-25T11:42:00Z">
              <w:rPr>
                <w:color w:val="1F4E79"/>
              </w:rPr>
            </w:rPrChange>
          </w:rPr>
          <w:t>tAMF</w:t>
        </w:r>
        <w:proofErr w:type="spellEnd"/>
        <w:r w:rsidRPr="00765AAA">
          <w:rPr>
            <w:rPrChange w:id="637" w:author="Rapporteur" w:date="2021-01-25T11:42:00Z">
              <w:rPr>
                <w:color w:val="1F4E79"/>
              </w:rPr>
            </w:rPrChange>
          </w:rPr>
          <w:t>.”</w:t>
        </w:r>
      </w:ins>
      <w:del w:id="638" w:author="S3-210646" w:date="2021-01-25T11:39:00Z">
        <w:r w:rsidR="00162967" w:rsidRPr="00765AAA" w:rsidDel="00C93823">
          <w:delText xml:space="preserve">Editor's </w:delText>
        </w:r>
        <w:r w:rsidR="00315A92" w:rsidRPr="00765AAA" w:rsidDel="00C93823">
          <w:delText>N</w:delText>
        </w:r>
        <w:r w:rsidR="00162967" w:rsidRPr="00765AAA" w:rsidDel="00C93823">
          <w:delText>ote:</w:delText>
        </w:r>
        <w:r w:rsidR="00162967" w:rsidRPr="00765AAA" w:rsidDel="00C93823">
          <w:tab/>
          <w:delText>It is FFS, if the SA3 solution should change the way of determining the AMF reallocation and reroute type (direct/indirect) specified in TS 23.502.</w:delText>
        </w:r>
      </w:del>
    </w:p>
    <w:p w14:paraId="1E835027" w14:textId="45EF6321" w:rsidR="00162967" w:rsidRDefault="00654FE3" w:rsidP="00582B2E">
      <w:pPr>
        <w:pStyle w:val="B1"/>
        <w:rPr>
          <w:lang w:eastAsia="zh-CN"/>
        </w:rPr>
      </w:pPr>
      <w:r>
        <w:rPr>
          <w:lang w:eastAsia="zh-CN"/>
        </w:rPr>
        <w:t>10.</w:t>
      </w:r>
      <w:r>
        <w:rPr>
          <w:lang w:eastAsia="zh-CN"/>
        </w:rPr>
        <w:tab/>
      </w:r>
      <w:r w:rsidR="00162967">
        <w:rPr>
          <w:lang w:eastAsia="zh-CN"/>
        </w:rPr>
        <w:t>The initial AMF reroute RR to the target AMF, if it decides RR reroute via RAN is needed.</w:t>
      </w:r>
    </w:p>
    <w:p w14:paraId="2EA6A982" w14:textId="3BD1171B" w:rsidR="00162967" w:rsidRDefault="00162967" w:rsidP="00582B2E">
      <w:pPr>
        <w:pStyle w:val="B1"/>
        <w:rPr>
          <w:lang w:eastAsia="zh-CN"/>
        </w:rPr>
      </w:pPr>
      <w:r>
        <w:rPr>
          <w:lang w:eastAsia="zh-CN"/>
        </w:rPr>
        <w:t xml:space="preserve">11-12. </w:t>
      </w:r>
      <w:r w:rsidR="001E1899">
        <w:rPr>
          <w:lang w:eastAsia="zh-CN"/>
        </w:rPr>
        <w:tab/>
      </w:r>
      <w:r>
        <w:rPr>
          <w:lang w:eastAsia="zh-CN"/>
        </w:rPr>
        <w:t>After receiving the RR, if SUCI is included, the target AMF sends an unprotected authenticate request to the UE. If a 5G</w:t>
      </w:r>
      <w:r>
        <w:rPr>
          <w:rFonts w:hint="eastAsia"/>
          <w:lang w:eastAsia="zh-CN"/>
        </w:rPr>
        <w:t>-</w:t>
      </w:r>
      <w:r>
        <w:rPr>
          <w:lang w:eastAsia="zh-CN"/>
        </w:rPr>
        <w:t>GUTI is included in the RR,</w:t>
      </w:r>
    </w:p>
    <w:p w14:paraId="4AC1A2B0" w14:textId="5B77E832" w:rsidR="00162967" w:rsidRDefault="003429FF" w:rsidP="00582B2E">
      <w:pPr>
        <w:pStyle w:val="B2"/>
        <w:rPr>
          <w:lang w:eastAsia="zh-CN"/>
        </w:rPr>
      </w:pPr>
      <w:r>
        <w:rPr>
          <w:lang w:eastAsia="zh-CN"/>
        </w:rPr>
        <w:t>-</w:t>
      </w:r>
      <w:r>
        <w:rPr>
          <w:lang w:eastAsia="zh-CN"/>
        </w:rPr>
        <w:tab/>
      </w:r>
      <w:r w:rsidR="00162967">
        <w:rPr>
          <w:lang w:eastAsia="zh-CN"/>
        </w:rPr>
        <w:t>If there is no connectivity between the target and o</w:t>
      </w:r>
      <w:r w:rsidR="00162967">
        <w:rPr>
          <w:rFonts w:hint="eastAsia"/>
          <w:lang w:eastAsia="zh-CN"/>
        </w:rPr>
        <w:t>l</w:t>
      </w:r>
      <w:r w:rsidR="00162967">
        <w:rPr>
          <w:lang w:eastAsia="zh-CN"/>
        </w:rPr>
        <w:t xml:space="preserve">d AMF, the target AMF sends an unprotected authenticate request to the UE. </w:t>
      </w:r>
    </w:p>
    <w:p w14:paraId="018B1834" w14:textId="2428068A" w:rsidR="00162967" w:rsidRDefault="003429FF" w:rsidP="00582B2E">
      <w:pPr>
        <w:pStyle w:val="B2"/>
        <w:rPr>
          <w:lang w:eastAsia="zh-CN"/>
        </w:rPr>
      </w:pPr>
      <w:r>
        <w:rPr>
          <w:lang w:eastAsia="zh-CN"/>
        </w:rPr>
        <w:t>-</w:t>
      </w:r>
      <w:r>
        <w:rPr>
          <w:lang w:eastAsia="zh-CN"/>
        </w:rPr>
        <w:tab/>
      </w:r>
      <w:r w:rsidR="00162967">
        <w:rPr>
          <w:lang w:eastAsia="zh-CN"/>
        </w:rPr>
        <w:t xml:space="preserve">If there is connectivity between the target and the old AMF, the target AMF may fetch the old security context from the old AMF and may send a NAS message protected using the old security context. </w:t>
      </w:r>
    </w:p>
    <w:p w14:paraId="502C2355" w14:textId="0AFFED8E" w:rsidR="00162967" w:rsidRDefault="00AD7384" w:rsidP="00582B2E">
      <w:pPr>
        <w:pStyle w:val="B1"/>
        <w:rPr>
          <w:lang w:eastAsia="zh-CN"/>
        </w:rPr>
      </w:pPr>
      <w:r>
        <w:rPr>
          <w:lang w:eastAsia="zh-CN"/>
        </w:rPr>
        <w:t>13.</w:t>
      </w:r>
      <w:r>
        <w:rPr>
          <w:lang w:eastAsia="zh-CN"/>
        </w:rPr>
        <w:tab/>
      </w:r>
      <w:r w:rsidR="00162967">
        <w:rPr>
          <w:lang w:eastAsia="zh-CN"/>
        </w:rPr>
        <w:t>When a NAS message is received at the UE, if the indication is received in step 7,</w:t>
      </w:r>
    </w:p>
    <w:p w14:paraId="485466AC" w14:textId="77777777" w:rsidR="00162967" w:rsidRDefault="00162967" w:rsidP="00582B2E">
      <w:pPr>
        <w:pStyle w:val="B2"/>
        <w:rPr>
          <w:lang w:eastAsia="zh-CN"/>
        </w:rPr>
      </w:pPr>
      <w:r>
        <w:rPr>
          <w:lang w:eastAsia="zh-CN"/>
        </w:rPr>
        <w:t>-</w:t>
      </w:r>
      <w:r>
        <w:rPr>
          <w:lang w:eastAsia="zh-CN"/>
        </w:rPr>
        <w:tab/>
        <w:t>if the received NAS message is an unprotected authentication request, the UE</w:t>
      </w:r>
      <w:r>
        <w:rPr>
          <w:rFonts w:hint="eastAsia"/>
          <w:lang w:eastAsia="zh-CN"/>
        </w:rPr>
        <w:t>,</w:t>
      </w:r>
      <w:r w:rsidRPr="0022676A">
        <w:rPr>
          <w:lang w:eastAsia="zh-CN"/>
        </w:rPr>
        <w:t xml:space="preserve"> </w:t>
      </w:r>
      <w:r>
        <w:rPr>
          <w:lang w:eastAsia="zh-CN"/>
        </w:rPr>
        <w:t>based on the indication received in step 7, will process the unprotected authentication request; or</w:t>
      </w:r>
    </w:p>
    <w:p w14:paraId="68F39DE9" w14:textId="4CE98115" w:rsidR="00162967" w:rsidRDefault="00162967" w:rsidP="00582B2E">
      <w:pPr>
        <w:pStyle w:val="B2"/>
        <w:rPr>
          <w:lang w:eastAsia="zh-CN"/>
        </w:rPr>
      </w:pPr>
      <w:r>
        <w:rPr>
          <w:lang w:eastAsia="zh-CN"/>
        </w:rPr>
        <w:t>-</w:t>
      </w:r>
      <w:r w:rsidR="003429FF">
        <w:rPr>
          <w:lang w:eastAsia="zh-CN"/>
        </w:rPr>
        <w:tab/>
      </w:r>
      <w:r>
        <w:rPr>
          <w:lang w:eastAsia="zh-CN"/>
        </w:rPr>
        <w:t>if the received NAS message is a protected NAS message, the UE,</w:t>
      </w:r>
      <w:r w:rsidRPr="0022676A">
        <w:rPr>
          <w:lang w:eastAsia="zh-CN"/>
        </w:rPr>
        <w:t xml:space="preserve"> </w:t>
      </w:r>
      <w:r>
        <w:rPr>
          <w:lang w:eastAsia="zh-CN"/>
        </w:rPr>
        <w:t>based on the indication received in step 7</w:t>
      </w:r>
      <w:r>
        <w:rPr>
          <w:rFonts w:hint="eastAsia"/>
          <w:lang w:eastAsia="zh-CN"/>
        </w:rPr>
        <w:t>,</w:t>
      </w:r>
      <w:r>
        <w:rPr>
          <w:lang w:eastAsia="zh-CN"/>
        </w:rPr>
        <w:t xml:space="preserve"> will resume the saved old security context (in step 5) to process it.  </w:t>
      </w:r>
    </w:p>
    <w:p w14:paraId="64FDF425" w14:textId="46F64EC5" w:rsidR="00162967" w:rsidRDefault="00162967" w:rsidP="00162967">
      <w:pPr>
        <w:pStyle w:val="EditorsNote"/>
        <w:ind w:leftChars="142" w:left="992" w:hangingChars="354" w:hanging="708"/>
        <w:rPr>
          <w:lang w:eastAsia="zh-CN"/>
        </w:rPr>
      </w:pPr>
      <w:r>
        <w:t>Note:</w:t>
      </w:r>
      <w:r>
        <w:tab/>
        <w:t>I</w:t>
      </w:r>
      <w:r>
        <w:rPr>
          <w:lang w:eastAsia="zh-CN"/>
        </w:rPr>
        <w:t>n step 13, having UE accept u</w:t>
      </w:r>
      <w:r w:rsidR="00E7710C">
        <w:rPr>
          <w:lang w:eastAsia="zh-CN"/>
        </w:rPr>
        <w:t>n</w:t>
      </w:r>
      <w:r>
        <w:rPr>
          <w:lang w:eastAsia="zh-CN"/>
        </w:rPr>
        <w:t xml:space="preserve">protected authentication request does not increase security risk. </w:t>
      </w:r>
    </w:p>
    <w:p w14:paraId="7D8C1CFC" w14:textId="04772154" w:rsidR="00162967" w:rsidRPr="00510B39" w:rsidDel="00C93823" w:rsidRDefault="00162967" w:rsidP="00162967">
      <w:pPr>
        <w:pStyle w:val="EditorsNote"/>
        <w:ind w:leftChars="142" w:left="992" w:hangingChars="354" w:hanging="708"/>
        <w:rPr>
          <w:del w:id="639" w:author="S3-210646" w:date="2021-01-25T11:40:00Z"/>
          <w:lang w:eastAsia="zh-CN"/>
        </w:rPr>
      </w:pPr>
      <w:del w:id="640" w:author="S3-210646" w:date="2021-01-25T11:40:00Z">
        <w:r w:rsidDel="00C93823">
          <w:delText xml:space="preserve">Editor's </w:delText>
        </w:r>
        <w:r w:rsidR="00315A92" w:rsidDel="00C93823">
          <w:delText>N</w:delText>
        </w:r>
        <w:r w:rsidDel="00C93823">
          <w:delText>ote: It is FFS how the solution works when the target AMF sends a NAS SMC in step 13 before initiating a primary authentication.</w:delText>
        </w:r>
      </w:del>
    </w:p>
    <w:p w14:paraId="0340DED2" w14:textId="77777777" w:rsidR="00162967" w:rsidRPr="00383252" w:rsidRDefault="00162967" w:rsidP="00162967">
      <w:pPr>
        <w:pStyle w:val="EditorsNote"/>
        <w:ind w:leftChars="142" w:left="992" w:hangingChars="354" w:hanging="708"/>
        <w:rPr>
          <w:lang w:eastAsia="zh-CN"/>
        </w:rPr>
      </w:pPr>
    </w:p>
    <w:p w14:paraId="6AB0C7B9" w14:textId="58194538" w:rsidR="00162967" w:rsidRDefault="00162967" w:rsidP="00162967">
      <w:pPr>
        <w:pStyle w:val="Heading3"/>
      </w:pPr>
      <w:bookmarkStart w:id="641" w:name="_Toc62507129"/>
      <w:r>
        <w:t>6.</w:t>
      </w:r>
      <w:r w:rsidR="00846648">
        <w:t>3</w:t>
      </w:r>
      <w:r>
        <w:t>.3</w:t>
      </w:r>
      <w:r>
        <w:tab/>
        <w:t>Security Evaluation</w:t>
      </w:r>
      <w:bookmarkEnd w:id="641"/>
    </w:p>
    <w:p w14:paraId="315BF3CC" w14:textId="77777777" w:rsidR="00C93823" w:rsidRDefault="00C93823" w:rsidP="00C93823">
      <w:pPr>
        <w:pStyle w:val="B1"/>
        <w:rPr>
          <w:ins w:id="642" w:author="S3-210646" w:date="2021-01-25T11:40:00Z"/>
          <w:lang w:val="en" w:eastAsia="zh-CN"/>
        </w:rPr>
      </w:pPr>
      <w:ins w:id="643" w:author="S3-210646" w:date="2021-01-25T11:40:00Z">
        <w:r>
          <w:rPr>
            <w:lang w:eastAsia="zh-CN"/>
          </w:rPr>
          <w:t xml:space="preserve">The solution addresses Key Issue # 1. </w:t>
        </w:r>
        <w:r>
          <w:rPr>
            <w:lang w:val="en" w:eastAsia="zh-CN"/>
          </w:rPr>
          <w:t xml:space="preserve"> </w:t>
        </w:r>
      </w:ins>
    </w:p>
    <w:p w14:paraId="2FA4A8FC" w14:textId="77777777" w:rsidR="00C93823" w:rsidRDefault="00C93823" w:rsidP="00C93823">
      <w:pPr>
        <w:pStyle w:val="B1"/>
        <w:rPr>
          <w:ins w:id="644" w:author="S3-210646" w:date="2021-01-25T11:40:00Z"/>
          <w:lang w:eastAsia="zh-CN"/>
        </w:rPr>
      </w:pPr>
      <w:ins w:id="645" w:author="S3-210646" w:date="2021-01-25T11:40:00Z">
        <w:r>
          <w:t>Editor's Note:</w:t>
        </w:r>
        <w:r>
          <w:tab/>
          <w:t>Impacts on UE and other NFs are FFS.</w:t>
        </w:r>
      </w:ins>
    </w:p>
    <w:p w14:paraId="1AEAEF36" w14:textId="1682C212" w:rsidR="00162967" w:rsidDel="00C93823" w:rsidRDefault="00162967" w:rsidP="00162967">
      <w:pPr>
        <w:rPr>
          <w:del w:id="646" w:author="S3-210646" w:date="2021-01-25T11:40:00Z"/>
          <w:lang w:eastAsia="zh-CN"/>
        </w:rPr>
      </w:pPr>
      <w:del w:id="647" w:author="S3-210646" w:date="2021-01-25T11:40:00Z">
        <w:r w:rsidDel="00C93823">
          <w:rPr>
            <w:lang w:eastAsia="zh-CN"/>
          </w:rPr>
          <w:delText xml:space="preserve">TBC. </w:delText>
        </w:r>
      </w:del>
    </w:p>
    <w:p w14:paraId="64AB9111" w14:textId="7B9DFC56" w:rsidR="00162967" w:rsidRDefault="00162967" w:rsidP="00AE32E1"/>
    <w:p w14:paraId="6A87E4E7" w14:textId="69B8D95F" w:rsidR="00752E27" w:rsidRDefault="00752E27" w:rsidP="00752E27">
      <w:pPr>
        <w:pStyle w:val="Heading2"/>
      </w:pPr>
      <w:bookmarkStart w:id="648" w:name="_Toc513475452"/>
      <w:bookmarkStart w:id="649" w:name="_Toc25533515"/>
      <w:bookmarkStart w:id="650" w:name="_Toc62507130"/>
      <w:r>
        <w:lastRenderedPageBreak/>
        <w:t>6.</w:t>
      </w:r>
      <w:r w:rsidR="00E26553">
        <w:t>4</w:t>
      </w:r>
      <w:r>
        <w:tab/>
        <w:t>Solution #</w:t>
      </w:r>
      <w:r w:rsidR="00E26553">
        <w:t>4</w:t>
      </w:r>
      <w:r>
        <w:t xml:space="preserve">: </w:t>
      </w:r>
      <w:bookmarkEnd w:id="648"/>
      <w:bookmarkEnd w:id="649"/>
      <w:r w:rsidRPr="00157FB2">
        <w:t>Solution to enable NAS Security for AMF reallocation and reroute via RAN Scenario</w:t>
      </w:r>
      <w:bookmarkEnd w:id="650"/>
    </w:p>
    <w:p w14:paraId="7A656095" w14:textId="7377FADC" w:rsidR="00752E27" w:rsidRDefault="00752E27" w:rsidP="00752E27">
      <w:pPr>
        <w:pStyle w:val="Heading3"/>
      </w:pPr>
      <w:bookmarkStart w:id="651" w:name="_Toc513475453"/>
      <w:bookmarkStart w:id="652" w:name="_Toc25533516"/>
      <w:bookmarkStart w:id="653" w:name="_Toc62507131"/>
      <w:r>
        <w:t>6.</w:t>
      </w:r>
      <w:r w:rsidR="00E26553">
        <w:t>4</w:t>
      </w:r>
      <w:r>
        <w:t>.1</w:t>
      </w:r>
      <w:r>
        <w:tab/>
        <w:t>Introduction</w:t>
      </w:r>
      <w:bookmarkEnd w:id="651"/>
      <w:bookmarkEnd w:id="652"/>
      <w:bookmarkEnd w:id="653"/>
    </w:p>
    <w:p w14:paraId="1E373F33" w14:textId="442774E4" w:rsidR="00752E27" w:rsidRDefault="00752E27" w:rsidP="00582B2E">
      <w:r w:rsidRPr="00AD50B4">
        <w:t xml:space="preserve">The solution </w:t>
      </w:r>
      <w:r>
        <w:t>addresses key issue #1</w:t>
      </w:r>
      <w:ins w:id="654" w:author="S3-210684" w:date="2021-01-25T21:19:00Z">
        <w:r w:rsidR="005622BF">
          <w:t xml:space="preserve"> </w:t>
        </w:r>
      </w:ins>
      <w:r>
        <w:t>related to NAS security context handling in AMF reallocation and reroute (via RAN) scenario, where N14 interface may not be supported between the AMFs (example. for the target AMF due to strict slice isolation requirements).</w:t>
      </w:r>
    </w:p>
    <w:p w14:paraId="48803FCC" w14:textId="4D5EB14F" w:rsidR="00752E27" w:rsidRDefault="00752E27" w:rsidP="00582B2E">
      <w:r>
        <w:t xml:space="preserve">The solution considers the following scenarios </w:t>
      </w:r>
      <w:ins w:id="655" w:author="S3-210684" w:date="2021-01-25T21:19:00Z">
        <w:r w:rsidR="005622BF">
          <w:t xml:space="preserve">and takes into account the architecture and security assumptions specified in Clause 4.3 of this document </w:t>
        </w:r>
      </w:ins>
      <w:r>
        <w:t xml:space="preserve">to address the </w:t>
      </w:r>
      <w:ins w:id="656" w:author="S3-210684" w:date="2021-01-25T21:18:00Z">
        <w:r w:rsidR="005622BF">
          <w:t xml:space="preserve">corresponding </w:t>
        </w:r>
      </w:ins>
      <w:r>
        <w:t>registration failure(s)</w:t>
      </w:r>
      <w:del w:id="657" w:author="S3-210684" w:date="2021-01-25T21:18:00Z">
        <w:r w:rsidDel="005622BF">
          <w:delText xml:space="preserve"> </w:delText>
        </w:r>
      </w:del>
      <w:del w:id="658" w:author="S3-210684" w:date="2021-01-25T21:17:00Z">
        <w:r w:rsidDel="005622BF">
          <w:delText xml:space="preserve">related to the AMF reallocation and reroute via RAN Scenario </w:delText>
        </w:r>
      </w:del>
      <w:r>
        <w:t>:</w:t>
      </w:r>
    </w:p>
    <w:p w14:paraId="7B1C5EC1" w14:textId="6B3E71B2" w:rsidR="00752E27" w:rsidRDefault="006C3A14" w:rsidP="00582B2E">
      <w:pPr>
        <w:pStyle w:val="B1"/>
      </w:pPr>
      <w:r>
        <w:t>-</w:t>
      </w:r>
      <w:r>
        <w:tab/>
      </w:r>
      <w:r w:rsidR="00752E27">
        <w:t>During an initial registration procedure, N14 interface may not be supported between the initial AMF and target AMF.</w:t>
      </w:r>
    </w:p>
    <w:p w14:paraId="0A6C16AA" w14:textId="69EA9052" w:rsidR="00752E27" w:rsidRPr="00AD50B4" w:rsidRDefault="00752E27" w:rsidP="00582B2E">
      <w:pPr>
        <w:pStyle w:val="B1"/>
      </w:pPr>
      <w:r>
        <w:t>-</w:t>
      </w:r>
      <w:r>
        <w:tab/>
        <w:t>During a registration due to mobility, N14 interface may not be supported between the initial AMF and target AMF and there is also a possibility that N14 interface may not be supported between the reallocated AMF (i.e., target AMF) and the Source</w:t>
      </w:r>
      <w:ins w:id="659" w:author="S3-210684" w:date="2021-01-25T21:19:00Z">
        <w:r w:rsidR="005622BF">
          <w:t>/old</w:t>
        </w:r>
      </w:ins>
      <w:r>
        <w:t xml:space="preserve"> AMF (i.e., during Mobility registration update procedure).</w:t>
      </w:r>
    </w:p>
    <w:p w14:paraId="6FAE37AB" w14:textId="5CDFB298" w:rsidR="00752E27" w:rsidRDefault="00752E27" w:rsidP="00752E27">
      <w:pPr>
        <w:pStyle w:val="Heading3"/>
      </w:pPr>
      <w:bookmarkStart w:id="660" w:name="_Toc513475454"/>
      <w:bookmarkStart w:id="661" w:name="_Toc25533517"/>
      <w:bookmarkStart w:id="662" w:name="_Toc62507132"/>
      <w:r>
        <w:t>6.</w:t>
      </w:r>
      <w:r w:rsidR="00C65DC3">
        <w:t>4</w:t>
      </w:r>
      <w:r>
        <w:t>.2</w:t>
      </w:r>
      <w:r>
        <w:tab/>
        <w:t>Solution details</w:t>
      </w:r>
      <w:bookmarkEnd w:id="660"/>
      <w:bookmarkEnd w:id="661"/>
      <w:bookmarkEnd w:id="662"/>
    </w:p>
    <w:p w14:paraId="099A9901" w14:textId="7C34C315" w:rsidR="00752E27" w:rsidRDefault="00752E27" w:rsidP="00752E27">
      <w:pPr>
        <w:rPr>
          <w:ins w:id="663" w:author="S3-210684" w:date="2021-01-25T21:23:00Z"/>
        </w:rPr>
      </w:pPr>
      <w:r>
        <w:t xml:space="preserve">The solution enables NAS security availability in the Target AMF during an AMF re-allocation and reroute (via RAN) as shown in Figure </w:t>
      </w:r>
      <w:r w:rsidRPr="00E32CB0">
        <w:t>6.</w:t>
      </w:r>
      <w:r w:rsidR="00C65DC3">
        <w:t>4</w:t>
      </w:r>
      <w:r w:rsidRPr="00E32CB0">
        <w:t>.2-1</w:t>
      </w:r>
      <w:r>
        <w:t xml:space="preserve">. </w:t>
      </w:r>
      <w:bookmarkStart w:id="664" w:name="_Hlk55907704"/>
      <w:r>
        <w:t xml:space="preserve">The solution involves a </w:t>
      </w:r>
      <w:ins w:id="665" w:author="S3-210684" w:date="2021-01-25T21:21:00Z">
        <w:r w:rsidR="005622BF">
          <w:t xml:space="preserve">common </w:t>
        </w:r>
      </w:ins>
      <w:del w:id="666" w:author="S3-210684" w:date="2021-01-25T21:21:00Z">
        <w:r w:rsidDel="005622BF">
          <w:delText xml:space="preserve">new </w:delText>
        </w:r>
      </w:del>
      <w:r>
        <w:t>NF (i.e., an instance of existing NF that</w:t>
      </w:r>
      <w:del w:id="667" w:author="S3-210684" w:date="2021-01-25T21:21:00Z">
        <w:r w:rsidDel="005622BF">
          <w:delText xml:space="preserve"> is </w:delText>
        </w:r>
      </w:del>
      <w:ins w:id="668" w:author="S3-210684" w:date="2021-01-25T21:21:00Z">
        <w:r w:rsidR="005622BF">
          <w:t xml:space="preserve"> can be trusted and accessible to all AMFs in the serving network</w:t>
        </w:r>
      </w:ins>
      <w:del w:id="669" w:author="S3-210684" w:date="2021-01-25T21:21:00Z">
        <w:r w:rsidDel="005622BF">
          <w:delText>well-connected</w:delText>
        </w:r>
      </w:del>
      <w:r>
        <w:t xml:space="preserve">) </w:t>
      </w:r>
      <w:ins w:id="670" w:author="S3-210684" w:date="2021-01-25T21:22:00Z">
        <w:r w:rsidR="005622BF">
          <w:t xml:space="preserve">to </w:t>
        </w:r>
      </w:ins>
      <w:del w:id="671" w:author="S3-210684" w:date="2021-01-25T21:22:00Z">
        <w:r w:rsidDel="005622BF">
          <w:delText xml:space="preserve">that can </w:delText>
        </w:r>
      </w:del>
      <w:r>
        <w:t xml:space="preserve">store a security key in the network after a successful UE primary authentication and can provide an AMF key when required </w:t>
      </w:r>
      <w:del w:id="672" w:author="S3-210684" w:date="2021-01-25T21:22:00Z">
        <w:r w:rsidDel="005622BF">
          <w:delText xml:space="preserve">to </w:delText>
        </w:r>
      </w:del>
      <w:ins w:id="673" w:author="S3-210684" w:date="2021-01-25T21:22:00Z">
        <w:r w:rsidR="005622BF">
          <w:t xml:space="preserve">for </w:t>
        </w:r>
      </w:ins>
      <w:r>
        <w:t>the Target AMF which cannot communicate with an initial AMF and/or source AMF directly.</w:t>
      </w:r>
      <w:ins w:id="674" w:author="S3-210684" w:date="2021-01-25T21:22:00Z">
        <w:r w:rsidR="005622BF">
          <w:t xml:space="preserve"> </w:t>
        </w:r>
        <w:bookmarkStart w:id="675" w:name="_Hlk61898302"/>
        <w:r w:rsidR="005622BF">
          <w:t>The common NF is considered to be a trusted NF in the core network, as it will be involved during the primary authentication of the UE.</w:t>
        </w:r>
      </w:ins>
      <w:bookmarkEnd w:id="675"/>
    </w:p>
    <w:p w14:paraId="55AD85AD" w14:textId="37EEC614" w:rsidR="005622BF" w:rsidRDefault="005622BF">
      <w:pPr>
        <w:pStyle w:val="EditorsNote"/>
        <w:rPr>
          <w:ins w:id="676" w:author="S3-210684" w:date="2021-01-25T21:24:00Z"/>
          <w:lang w:val="en-US" w:eastAsia="zh-CN"/>
        </w:rPr>
        <w:pPrChange w:id="677" w:author="Rapporteur" w:date="2021-01-25T22:11:00Z">
          <w:pPr>
            <w:ind w:firstLine="284"/>
          </w:pPr>
        </w:pPrChange>
      </w:pPr>
      <w:ins w:id="678" w:author="S3-210684" w:date="2021-01-25T21:24:00Z">
        <w:r>
          <w:t>Editor</w:t>
        </w:r>
      </w:ins>
      <w:ins w:id="679" w:author="Rapporteur" w:date="2021-01-25T22:21:00Z">
        <w:r w:rsidR="003201F2">
          <w:t>'</w:t>
        </w:r>
      </w:ins>
      <w:ins w:id="680" w:author="S3-210684" w:date="2021-01-25T21:24:00Z">
        <w:del w:id="681" w:author="Rapporteur" w:date="2021-01-25T22:21:00Z">
          <w:r w:rsidDel="003201F2">
            <w:delText>’</w:delText>
          </w:r>
        </w:del>
        <w:r>
          <w:t xml:space="preserve">s </w:t>
        </w:r>
        <w:r w:rsidRPr="00DD0D71">
          <w:t xml:space="preserve">Note: </w:t>
        </w:r>
        <w:r w:rsidRPr="00485E62">
          <w:rPr>
            <w:lang w:val="en-US" w:eastAsia="zh-CN"/>
          </w:rPr>
          <w:t>Impacts on authentication procedure and key derivation hierarchy is FFS</w:t>
        </w:r>
        <w:r>
          <w:rPr>
            <w:lang w:val="en-US" w:eastAsia="zh-CN"/>
          </w:rPr>
          <w:t>.</w:t>
        </w:r>
      </w:ins>
    </w:p>
    <w:p w14:paraId="7CEE2D7D" w14:textId="17A69B1F" w:rsidR="005622BF" w:rsidRDefault="005622BF">
      <w:pPr>
        <w:pStyle w:val="EditorsNote"/>
        <w:rPr>
          <w:ins w:id="682" w:author="S3-210684" w:date="2021-01-25T21:24:00Z"/>
          <w:lang w:val="en-US"/>
        </w:rPr>
        <w:pPrChange w:id="683" w:author="Rapporteur" w:date="2021-01-25T22:11:00Z">
          <w:pPr>
            <w:ind w:firstLine="284"/>
          </w:pPr>
        </w:pPrChange>
      </w:pPr>
      <w:ins w:id="684" w:author="S3-210684" w:date="2021-01-25T21:24:00Z">
        <w:r>
          <w:rPr>
            <w:lang w:val="en-US"/>
          </w:rPr>
          <w:t>Editor</w:t>
        </w:r>
      </w:ins>
      <w:ins w:id="685" w:author="Rapporteur" w:date="2021-01-25T22:21:00Z">
        <w:r w:rsidR="003201F2">
          <w:rPr>
            <w:lang w:val="en-US"/>
          </w:rPr>
          <w:t>'</w:t>
        </w:r>
      </w:ins>
      <w:ins w:id="686" w:author="S3-210684" w:date="2021-01-25T21:24:00Z">
        <w:del w:id="687" w:author="Rapporteur" w:date="2021-01-25T22:21:00Z">
          <w:r w:rsidDel="003201F2">
            <w:rPr>
              <w:lang w:val="en-US"/>
            </w:rPr>
            <w:delText>’</w:delText>
          </w:r>
        </w:del>
        <w:r>
          <w:rPr>
            <w:lang w:val="en-US"/>
          </w:rPr>
          <w:t xml:space="preserve">s Note: Security properties of common NF to make it more trustable to </w:t>
        </w:r>
        <w:proofErr w:type="spellStart"/>
        <w:r>
          <w:rPr>
            <w:lang w:val="en-US"/>
          </w:rPr>
          <w:t>a</w:t>
        </w:r>
        <w:proofErr w:type="spellEnd"/>
        <w:r>
          <w:rPr>
            <w:lang w:val="en-US"/>
          </w:rPr>
          <w:t xml:space="preserve"> isolated target AMF compared to an initial/source AMF is FFS.</w:t>
        </w:r>
      </w:ins>
    </w:p>
    <w:p w14:paraId="585406F9" w14:textId="77777777" w:rsidR="005622BF" w:rsidRDefault="005622BF" w:rsidP="005622BF">
      <w:pPr>
        <w:rPr>
          <w:ins w:id="688" w:author="S3-210684" w:date="2021-01-25T21:24:00Z"/>
        </w:rPr>
      </w:pPr>
      <w:ins w:id="689" w:author="S3-210684" w:date="2021-01-25T21:24:00Z">
        <w:r>
          <w:t>Enabling NAS security context availability for Reallocated Target AMF:</w:t>
        </w:r>
      </w:ins>
    </w:p>
    <w:p w14:paraId="2A9C7452" w14:textId="77777777" w:rsidR="005622BF" w:rsidRDefault="005622BF" w:rsidP="005622BF">
      <w:pPr>
        <w:rPr>
          <w:ins w:id="690" w:author="S3-210684" w:date="2021-01-25T21:24:00Z"/>
          <w:lang w:val="en-US" w:eastAsia="zh-CN"/>
        </w:rPr>
      </w:pPr>
      <w:ins w:id="691" w:author="S3-210684" w:date="2021-01-25T21:24:00Z">
        <w:r>
          <w:t xml:space="preserve">The common NF shall assist to ensure NAS security context availability for the reallocated AMF. To ensure security context availability for any AMF having a strict isolation requirement, the common NF in the 5G system can store a </w:t>
        </w:r>
        <w:r w:rsidRPr="00604986">
          <w:rPr>
            <w:lang w:val="en-US" w:eastAsia="zh-CN"/>
          </w:rPr>
          <w:t>primary UE security context</w:t>
        </w:r>
        <w:r>
          <w:rPr>
            <w:lang w:val="en-US" w:eastAsia="zh-CN"/>
          </w:rPr>
          <w:t xml:space="preserve"> after a successful primary authentication as shown in the figure 6.4.2-1 and can provide security context to the AMF when required later(example., during the indirect AMF reallocation). The common NF is called as the common security anchor function (C-SEAF), which can be an instance of SEAF but takes the role of standalone NF in the serving network (different from the co-located SEAF) or C-SEAF can be a service offered by the AUSF in the home network where C-SEAF is considered to be co-located with the AUSF or it can be a functionality offered by the AUSF. </w:t>
        </w:r>
      </w:ins>
    </w:p>
    <w:p w14:paraId="4F273CEA" w14:textId="77777777" w:rsidR="005622BF" w:rsidRDefault="005622BF" w:rsidP="005622BF">
      <w:pPr>
        <w:rPr>
          <w:ins w:id="692" w:author="S3-210684" w:date="2021-01-25T21:24:00Z"/>
          <w:lang w:val="en-US" w:eastAsia="zh-CN"/>
        </w:rPr>
      </w:pPr>
      <w:ins w:id="693" w:author="S3-210684" w:date="2021-01-25T21:24:00Z">
        <w:r>
          <w:rPr>
            <w:lang w:val="en-US" w:eastAsia="zh-CN"/>
          </w:rPr>
          <w:t>Option-1 Using a common NF (example. C-SEAF) in the serving network:</w:t>
        </w:r>
      </w:ins>
    </w:p>
    <w:p w14:paraId="2F58AFA8" w14:textId="539C5C74" w:rsidR="005622BF" w:rsidRPr="006E53E0" w:rsidRDefault="005622BF">
      <w:pPr>
        <w:pStyle w:val="NO"/>
        <w:rPr>
          <w:ins w:id="694" w:author="S3-210684" w:date="2021-01-25T21:24:00Z"/>
        </w:rPr>
        <w:pPrChange w:id="695" w:author="Rapporteur" w:date="2021-01-25T22:15:00Z">
          <w:pPr/>
        </w:pPrChange>
      </w:pPr>
      <w:ins w:id="696" w:author="S3-210684" w:date="2021-01-25T21:24:00Z">
        <w:r w:rsidRPr="006E53E0">
          <w:rPr>
            <w:lang w:val="en-US" w:eastAsia="zh-CN"/>
          </w:rPr>
          <w:t>NOTE</w:t>
        </w:r>
      </w:ins>
      <w:ins w:id="697" w:author="Rapporteur" w:date="2021-01-25T22:21:00Z">
        <w:r w:rsidR="003201F2" w:rsidRPr="00E5759A">
          <w:t> </w:t>
        </w:r>
        <w:r w:rsidR="003201F2">
          <w:t>1</w:t>
        </w:r>
      </w:ins>
      <w:ins w:id="698" w:author="S3-210684" w:date="2021-01-25T21:24:00Z">
        <w:r w:rsidRPr="006E53E0">
          <w:rPr>
            <w:lang w:val="en-US" w:eastAsia="zh-CN"/>
          </w:rPr>
          <w:t>: The common security anchor function can either be a standalone NF (Common NF) or can be a service</w:t>
        </w:r>
        <w:r>
          <w:rPr>
            <w:lang w:val="en-US" w:eastAsia="zh-CN"/>
          </w:rPr>
          <w:t>/function</w:t>
        </w:r>
        <w:r w:rsidRPr="006E53E0">
          <w:rPr>
            <w:lang w:val="en-US" w:eastAsia="zh-CN"/>
          </w:rPr>
          <w:t xml:space="preserve"> offered by the AUSF. Based on the advantages of having the common NF in the serving network or home network, the common NF related requirements (standalone NF/service</w:t>
        </w:r>
        <w:r>
          <w:rPr>
            <w:lang w:val="en-US" w:eastAsia="zh-CN"/>
          </w:rPr>
          <w:t>/function</w:t>
        </w:r>
        <w:r w:rsidRPr="006E53E0">
          <w:rPr>
            <w:lang w:val="en-US" w:eastAsia="zh-CN"/>
          </w:rPr>
          <w:t xml:space="preserve"> offered by AUSF) will be determined as part of the normative work.</w:t>
        </w:r>
      </w:ins>
    </w:p>
    <w:p w14:paraId="785780EB" w14:textId="77777777" w:rsidR="005622BF" w:rsidRDefault="005622BF" w:rsidP="005622BF">
      <w:pPr>
        <w:jc w:val="center"/>
        <w:rPr>
          <w:ins w:id="699" w:author="S3-210684" w:date="2021-01-25T21:24:00Z"/>
        </w:rPr>
      </w:pPr>
      <w:ins w:id="700" w:author="S3-210684" w:date="2021-01-25T21:24:00Z">
        <w:r>
          <w:object w:dxaOrig="12891" w:dyaOrig="4700" w14:anchorId="2ABAA736">
            <v:shape id="_x0000_i1032" type="#_x0000_t75" style="width:431pt;height:157.5pt" o:ole="">
              <v:imagedata r:id="rId16" o:title=""/>
            </v:shape>
            <o:OLEObject Type="Embed" ProgID="Visio.Drawing.15" ShapeID="_x0000_i1032" DrawAspect="Content" ObjectID="_1673119920" r:id="rId17"/>
          </w:object>
        </w:r>
      </w:ins>
    </w:p>
    <w:p w14:paraId="4FF99CC0" w14:textId="77777777" w:rsidR="005622BF" w:rsidRPr="001F714B" w:rsidRDefault="005622BF" w:rsidP="005622BF">
      <w:pPr>
        <w:pStyle w:val="TF"/>
        <w:rPr>
          <w:ins w:id="701" w:author="S3-210684" w:date="2021-01-25T21:24:00Z"/>
        </w:rPr>
      </w:pPr>
      <w:ins w:id="702" w:author="S3-210684" w:date="2021-01-25T21:24:00Z">
        <w:r w:rsidRPr="001F714B">
          <w:t>Figure 6.</w:t>
        </w:r>
        <w:r>
          <w:t>4</w:t>
        </w:r>
        <w:r w:rsidRPr="001F714B">
          <w:t>.2-</w:t>
        </w:r>
        <w:r>
          <w:t>1</w:t>
        </w:r>
        <w:r w:rsidRPr="001F714B">
          <w:t xml:space="preserve">: Enabling </w:t>
        </w:r>
        <w:r>
          <w:t>common NF to store security context in the 5GS to assist AMFs with isolation requirements</w:t>
        </w:r>
      </w:ins>
    </w:p>
    <w:p w14:paraId="35FF4273" w14:textId="77777777" w:rsidR="005622BF" w:rsidRDefault="005622BF" w:rsidP="005622BF">
      <w:pPr>
        <w:rPr>
          <w:ins w:id="703" w:author="S3-210684" w:date="2021-01-25T21:24:00Z"/>
        </w:rPr>
      </w:pPr>
      <w:ins w:id="704" w:author="S3-210684" w:date="2021-01-25T21:24:00Z">
        <w:r>
          <w:t>Step 1-3c. The initiation of primary authentication and authentication procedure works similar to TS 33.501 clause 6.1.1 with an additional simple adaptation, where the common NF is involved in the authentication which receives and forwards the authentication message exchange between the AMF/SEAF and AUSF. The common NF further stores the SUCI.</w:t>
        </w:r>
      </w:ins>
    </w:p>
    <w:p w14:paraId="1CA5014F" w14:textId="77777777" w:rsidR="005622BF" w:rsidRDefault="005622BF" w:rsidP="005622BF">
      <w:pPr>
        <w:rPr>
          <w:ins w:id="705" w:author="S3-210684" w:date="2021-01-25T21:24:00Z"/>
        </w:rPr>
      </w:pPr>
      <w:ins w:id="706" w:author="S3-210684" w:date="2021-01-25T21:24:00Z">
        <w:r>
          <w:t xml:space="preserve">Step 4-6. After a successful primary authentication, the AUSF sends </w:t>
        </w:r>
        <w:proofErr w:type="spellStart"/>
        <w:r>
          <w:t>Nausf_UEAuthentication_Authenticate</w:t>
        </w:r>
        <w:proofErr w:type="spellEnd"/>
        <w:r>
          <w:t xml:space="preserve"> Response message as in TS 33.501 clause 6.1.3 but it is sent to AMF/SEAF via the common NF. The common NF stores the SUPI and anchor key (</w:t>
        </w:r>
        <w:proofErr w:type="spellStart"/>
        <w:r>
          <w:t>Kseaf</w:t>
        </w:r>
        <w:proofErr w:type="spellEnd"/>
        <w:r>
          <w:t>) along with the stored SUCI.</w:t>
        </w:r>
      </w:ins>
    </w:p>
    <w:p w14:paraId="012FEAC7" w14:textId="77777777" w:rsidR="005622BF" w:rsidRDefault="005622BF" w:rsidP="005622BF">
      <w:pPr>
        <w:rPr>
          <w:ins w:id="707" w:author="S3-210684" w:date="2021-01-25T21:24:00Z"/>
        </w:rPr>
      </w:pPr>
      <w:ins w:id="708" w:author="S3-210684" w:date="2021-01-25T21:24:00Z">
        <w:r>
          <w:t>Optionally, if the network need to govern NF isolation requirements with dedicated security context (otherwise this option is not applicable), the AUSF derives a common security anchor key (</w:t>
        </w:r>
        <w:proofErr w:type="spellStart"/>
        <w:r>
          <w:t>Kcseaf</w:t>
        </w:r>
        <w:proofErr w:type="spellEnd"/>
        <w:r>
          <w:t xml:space="preserve">) and send it to common NF along with other parameters in </w:t>
        </w:r>
        <w:proofErr w:type="spellStart"/>
        <w:r>
          <w:t>Nausf_UEAuthentication_Authenticate</w:t>
        </w:r>
        <w:proofErr w:type="spellEnd"/>
        <w:r>
          <w:t xml:space="preserve"> Response message) </w:t>
        </w:r>
        <w:proofErr w:type="spellStart"/>
        <w:r>
          <w:t>inaddition</w:t>
        </w:r>
        <w:proofErr w:type="spellEnd"/>
        <w:r>
          <w:t xml:space="preserve"> to anchor key (</w:t>
        </w:r>
        <w:proofErr w:type="spellStart"/>
        <w:r>
          <w:t>Kseaf</w:t>
        </w:r>
        <w:proofErr w:type="spellEnd"/>
        <w:r>
          <w:t>). In this case, the Common NF stores the common anchor key (</w:t>
        </w:r>
        <w:proofErr w:type="spellStart"/>
        <w:r>
          <w:t>Kcseaf</w:t>
        </w:r>
        <w:proofErr w:type="spellEnd"/>
        <w:r>
          <w:t xml:space="preserve">) instead of </w:t>
        </w:r>
        <w:proofErr w:type="spellStart"/>
        <w:r>
          <w:t>kseaf</w:t>
        </w:r>
        <w:proofErr w:type="spellEnd"/>
        <w:r>
          <w:t xml:space="preserve"> and forwards the received </w:t>
        </w:r>
        <w:proofErr w:type="spellStart"/>
        <w:r>
          <w:t>Nausf_UEAuthentication_Authenticate</w:t>
        </w:r>
        <w:proofErr w:type="spellEnd"/>
        <w:r>
          <w:t xml:space="preserve"> Response message to the SEAF with the Result, SUPI and </w:t>
        </w:r>
        <w:proofErr w:type="spellStart"/>
        <w:r>
          <w:t>Kseaf</w:t>
        </w:r>
        <w:proofErr w:type="spellEnd"/>
        <w:r>
          <w:t>.</w:t>
        </w:r>
      </w:ins>
    </w:p>
    <w:p w14:paraId="264E74D0" w14:textId="77777777" w:rsidR="005622BF" w:rsidRDefault="005622BF" w:rsidP="005622BF">
      <w:pPr>
        <w:rPr>
          <w:ins w:id="709" w:author="S3-210684" w:date="2021-01-25T21:24:00Z"/>
        </w:rPr>
      </w:pPr>
      <w:ins w:id="710" w:author="S3-210684" w:date="2021-01-25T21:24:00Z">
        <w:r>
          <w:t xml:space="preserve">Step 7. Steps as in 33.501 clause 6.1.3. </w:t>
        </w:r>
      </w:ins>
    </w:p>
    <w:p w14:paraId="2AE422F6" w14:textId="77777777" w:rsidR="005622BF" w:rsidRDefault="005622BF" w:rsidP="005622BF">
      <w:pPr>
        <w:rPr>
          <w:ins w:id="711" w:author="S3-210684" w:date="2021-01-25T21:24:00Z"/>
        </w:rPr>
      </w:pPr>
      <w:ins w:id="712" w:author="S3-210684" w:date="2021-01-25T21:24:00Z">
        <w:r>
          <w:t>Optionally, if the network adopts support of common anchor key, the AMF can include special ABBA to indicate the UE to derive and store the common anchor key similar to the network. This adaptation can be skipped if the network need not govern NF isolation requirements with dedicated security context for any vertical service.</w:t>
        </w:r>
      </w:ins>
    </w:p>
    <w:p w14:paraId="0D1DFCB7" w14:textId="77777777" w:rsidR="005622BF" w:rsidRDefault="005622BF" w:rsidP="005622BF">
      <w:pPr>
        <w:rPr>
          <w:ins w:id="713" w:author="S3-210684" w:date="2021-01-25T21:24:00Z"/>
          <w:lang w:val="en-US" w:eastAsia="zh-CN"/>
        </w:rPr>
      </w:pPr>
      <w:ins w:id="714" w:author="S3-210684" w:date="2021-01-25T21:24:00Z">
        <w:r>
          <w:rPr>
            <w:lang w:val="en-US" w:eastAsia="zh-CN"/>
          </w:rPr>
          <w:t>Option-2 Using a common NF (example. AUSF) in the home network:</w:t>
        </w:r>
      </w:ins>
    </w:p>
    <w:p w14:paraId="0F2CEDB3" w14:textId="5274C34C" w:rsidR="005622BF" w:rsidRDefault="005622BF" w:rsidP="005622BF">
      <w:ins w:id="715" w:author="S3-210684" w:date="2021-01-25T21:24:00Z">
        <w:r>
          <w:rPr>
            <w:lang w:val="en-US" w:eastAsia="zh-CN"/>
          </w:rPr>
          <w:t xml:space="preserve">For the option 2, the primary authentication is run similar to TS 33.501 and </w:t>
        </w:r>
        <w:proofErr w:type="spellStart"/>
        <w:r>
          <w:rPr>
            <w:lang w:val="en-US" w:eastAsia="zh-CN"/>
          </w:rPr>
          <w:t>inddition</w:t>
        </w:r>
        <w:proofErr w:type="spellEnd"/>
        <w:r>
          <w:rPr>
            <w:lang w:val="en-US" w:eastAsia="zh-CN"/>
          </w:rPr>
          <w:t xml:space="preserve">, the AUSF stores the SUCI when it receives a SUCI in </w:t>
        </w:r>
        <w:proofErr w:type="spellStart"/>
        <w:r>
          <w:t>Nausf_UEAuthentication_Authenticate</w:t>
        </w:r>
        <w:proofErr w:type="spellEnd"/>
        <w:r>
          <w:t xml:space="preserve"> request message and stores the </w:t>
        </w:r>
        <w:proofErr w:type="spellStart"/>
        <w:r>
          <w:t>Kseaf</w:t>
        </w:r>
        <w:proofErr w:type="spellEnd"/>
        <w:r>
          <w:t xml:space="preserve"> before sending the </w:t>
        </w:r>
        <w:proofErr w:type="spellStart"/>
        <w:r>
          <w:t>Nausf_UEAuthentication_Authenticate</w:t>
        </w:r>
        <w:proofErr w:type="spellEnd"/>
        <w:r>
          <w:t xml:space="preserve"> response message to the AMF/SEAF following a successful primary authentication.</w:t>
        </w:r>
      </w:ins>
    </w:p>
    <w:p w14:paraId="0AEC74D6" w14:textId="26EA44C4" w:rsidR="00752E27" w:rsidRDefault="00752E27" w:rsidP="00752E27">
      <w:del w:id="716" w:author="S3-210684" w:date="2021-01-25T21:24:00Z">
        <w:r w:rsidDel="005622BF">
          <w:object w:dxaOrig="11780" w:dyaOrig="15561" w14:anchorId="5AC59F94">
            <v:shape id="_x0000_i1033" type="#_x0000_t75" style="width:483.5pt;height:638pt" o:ole="">
              <v:imagedata r:id="rId18" o:title=""/>
            </v:shape>
            <o:OLEObject Type="Embed" ProgID="Visio.Drawing.15" ShapeID="_x0000_i1033" DrawAspect="Content" ObjectID="_1673119921" r:id="rId19"/>
          </w:object>
        </w:r>
      </w:del>
      <w:ins w:id="717" w:author="S3-210684" w:date="2021-01-25T21:24:00Z">
        <w:r w:rsidR="005622BF">
          <w:object w:dxaOrig="11210" w:dyaOrig="10691" w14:anchorId="08790CBC">
            <v:shape id="_x0000_i1034" type="#_x0000_t75" style="width:450.5pt;height:430pt" o:ole="">
              <v:imagedata r:id="rId20" o:title=""/>
            </v:shape>
            <o:OLEObject Type="Embed" ProgID="Visio.Drawing.15" ShapeID="_x0000_i1034" DrawAspect="Content" ObjectID="_1673119922" r:id="rId21"/>
          </w:object>
        </w:r>
      </w:ins>
    </w:p>
    <w:bookmarkEnd w:id="664"/>
    <w:p w14:paraId="2C4AF56F" w14:textId="77777777" w:rsidR="00752E27" w:rsidRDefault="00752E27" w:rsidP="00752E27">
      <w:pPr>
        <w:jc w:val="center"/>
      </w:pPr>
    </w:p>
    <w:p w14:paraId="52B665EF" w14:textId="52D01A64" w:rsidR="00752E27" w:rsidRPr="001F714B" w:rsidRDefault="00752E27" w:rsidP="00582B2E">
      <w:pPr>
        <w:pStyle w:val="TF"/>
      </w:pPr>
      <w:r w:rsidRPr="001F714B">
        <w:t>Figure 6.</w:t>
      </w:r>
      <w:r w:rsidR="00C65DC3">
        <w:t>4</w:t>
      </w:r>
      <w:r w:rsidRPr="001F714B">
        <w:t>.2-</w:t>
      </w:r>
      <w:ins w:id="718" w:author="S3-210684" w:date="2021-01-25T21:25:00Z">
        <w:r w:rsidR="005622BF">
          <w:t>2</w:t>
        </w:r>
      </w:ins>
      <w:del w:id="719" w:author="S3-210684" w:date="2021-01-25T21:25:00Z">
        <w:r w:rsidRPr="001F714B" w:rsidDel="005622BF">
          <w:delText>1</w:delText>
        </w:r>
      </w:del>
      <w:r w:rsidRPr="001F714B">
        <w:t xml:space="preserve">: Enabling NAS Security for AMF re-allocation with NAS re-route via RAN using a new </w:t>
      </w:r>
      <w:del w:id="720" w:author="S3-210684" w:date="2021-01-25T21:25:00Z">
        <w:r w:rsidRPr="001F714B" w:rsidDel="005622BF">
          <w:delText>well-connected</w:delText>
        </w:r>
      </w:del>
      <w:ins w:id="721" w:author="S3-210684" w:date="2021-01-25T21:25:00Z">
        <w:r w:rsidR="005622BF">
          <w:t>common</w:t>
        </w:r>
      </w:ins>
      <w:r w:rsidRPr="001F714B">
        <w:t xml:space="preserve"> NF</w:t>
      </w:r>
    </w:p>
    <w:p w14:paraId="3A716E05" w14:textId="77777777" w:rsidR="00752E27" w:rsidRPr="00A342E7" w:rsidRDefault="00752E27" w:rsidP="00752E27">
      <w:pPr>
        <w:rPr>
          <w:b/>
          <w:bCs/>
        </w:rPr>
      </w:pPr>
      <w:r w:rsidRPr="00A342E7">
        <w:rPr>
          <w:b/>
          <w:bCs/>
        </w:rPr>
        <w:t>Case 1- Initial Registration:</w:t>
      </w:r>
    </w:p>
    <w:p w14:paraId="2C969ABF" w14:textId="4CB2F399" w:rsidR="00752E27" w:rsidRDefault="00752E27" w:rsidP="00752E27">
      <w:r>
        <w:t>The steps involved in the solution shown in Figure 6.</w:t>
      </w:r>
      <w:r w:rsidR="00C65DC3">
        <w:t>4</w:t>
      </w:r>
      <w:r>
        <w:t>.2-</w:t>
      </w:r>
      <w:ins w:id="722" w:author="S3-210684" w:date="2021-01-25T21:25:00Z">
        <w:r w:rsidR="005622BF">
          <w:t>2</w:t>
        </w:r>
      </w:ins>
      <w:del w:id="723" w:author="S3-210684" w:date="2021-01-25T21:25:00Z">
        <w:r w:rsidDel="005622BF">
          <w:delText>1</w:delText>
        </w:r>
      </w:del>
      <w:r>
        <w:t xml:space="preserve"> is de</w:t>
      </w:r>
      <w:r w:rsidR="00C65DC3">
        <w:t>s</w:t>
      </w:r>
      <w:r>
        <w:t>cribed as follows.</w:t>
      </w:r>
    </w:p>
    <w:p w14:paraId="28BB5E91" w14:textId="49EA5188" w:rsidR="00752E27" w:rsidRPr="00867C4F" w:rsidRDefault="00752E27" w:rsidP="00582B2E">
      <w:pPr>
        <w:pStyle w:val="B1"/>
        <w:rPr>
          <w:lang w:val="en-US" w:eastAsia="zh-CN"/>
        </w:rPr>
      </w:pPr>
      <w:r w:rsidRPr="00867C4F">
        <w:rPr>
          <w:lang w:val="en-US" w:eastAsia="zh-CN"/>
        </w:rPr>
        <w:t>Step 1-3.</w:t>
      </w:r>
      <w:r w:rsidR="00006C4D">
        <w:rPr>
          <w:lang w:val="en-US" w:eastAsia="zh-CN"/>
        </w:rPr>
        <w:tab/>
      </w:r>
      <w:r w:rsidRPr="00867C4F">
        <w:rPr>
          <w:lang w:val="en-US" w:eastAsia="zh-CN"/>
        </w:rPr>
        <w:t>The UE sends the Registration Request to the initial AMF and the procedure shall follow similar to TS</w:t>
      </w:r>
      <w:r w:rsidR="00022F83" w:rsidRPr="00E5759A">
        <w:t> </w:t>
      </w:r>
      <w:r w:rsidRPr="00867C4F">
        <w:rPr>
          <w:lang w:val="en-US" w:eastAsia="zh-CN"/>
        </w:rPr>
        <w:t>23.502</w:t>
      </w:r>
      <w:r w:rsidR="00022F83" w:rsidRPr="00E5759A">
        <w:t> </w:t>
      </w:r>
      <w:r w:rsidR="00022F83">
        <w:rPr>
          <w:lang w:val="en-US" w:eastAsia="zh-CN"/>
        </w:rPr>
        <w:t>[2]</w:t>
      </w:r>
      <w:r w:rsidRPr="00867C4F">
        <w:rPr>
          <w:lang w:val="en-US" w:eastAsia="zh-CN"/>
        </w:rPr>
        <w:t xml:space="preserve"> Clause 4.2.2.2.2</w:t>
      </w:r>
      <w:ins w:id="724" w:author="S3-210684" w:date="2021-01-25T21:26:00Z">
        <w:r w:rsidR="005622BF" w:rsidRPr="005622BF">
          <w:rPr>
            <w:lang w:val="en-US" w:eastAsia="zh-CN"/>
          </w:rPr>
          <w:t xml:space="preserve"> </w:t>
        </w:r>
        <w:r w:rsidR="005622BF">
          <w:rPr>
            <w:lang w:val="en-US" w:eastAsia="zh-CN"/>
          </w:rPr>
          <w:t>and Clause 4.2.2.2.3</w:t>
        </w:r>
      </w:ins>
      <w:r w:rsidRPr="00867C4F">
        <w:rPr>
          <w:lang w:val="en-US" w:eastAsia="zh-CN"/>
        </w:rPr>
        <w:t xml:space="preserve">.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w:t>
      </w:r>
      <w:del w:id="725" w:author="S3-210684" w:date="2021-01-25T21:26:00Z">
        <w:r w:rsidRPr="00867C4F" w:rsidDel="005622BF">
          <w:rPr>
            <w:lang w:val="en-US" w:eastAsia="zh-CN"/>
          </w:rPr>
          <w:delText xml:space="preserve">The UE will contain the NAS security context. The initial AMF will contain the NAS security context for the UE. </w:delText>
        </w:r>
      </w:del>
    </w:p>
    <w:p w14:paraId="04EFA7E5" w14:textId="4362AFC0" w:rsidR="00752E27" w:rsidRDefault="00752E27" w:rsidP="00582B2E">
      <w:pPr>
        <w:pStyle w:val="B1"/>
        <w:rPr>
          <w:ins w:id="726" w:author="S3-210684" w:date="2021-01-25T21:42:00Z"/>
          <w:lang w:val="en-US" w:eastAsia="zh-CN"/>
        </w:rPr>
      </w:pPr>
      <w:r w:rsidRPr="00E32CB0">
        <w:rPr>
          <w:lang w:val="en-US" w:eastAsia="zh-CN"/>
        </w:rPr>
        <w:t>Step 4.</w:t>
      </w:r>
      <w:r w:rsidR="00006C4D">
        <w:rPr>
          <w:lang w:val="en-US" w:eastAsia="zh-CN"/>
        </w:rPr>
        <w:tab/>
      </w:r>
      <w:r>
        <w:rPr>
          <w:lang w:val="en-US" w:eastAsia="zh-CN"/>
        </w:rPr>
        <w:t>T</w:t>
      </w:r>
      <w:r w:rsidRPr="00E32CB0">
        <w:rPr>
          <w:lang w:val="en-US" w:eastAsia="zh-CN"/>
        </w:rPr>
        <w:t>he initial AMF determines to reroute the NAS message to the Target AMF via NG-RAN</w:t>
      </w:r>
      <w:r>
        <w:rPr>
          <w:lang w:val="en-US" w:eastAsia="zh-CN"/>
        </w:rPr>
        <w:t xml:space="preserve"> (as the initial AMF is </w:t>
      </w:r>
      <w:r>
        <w:t>not the appropriate AMF to serve the UE</w:t>
      </w:r>
      <w:r>
        <w:rPr>
          <w:lang w:val="en-US" w:eastAsia="zh-CN"/>
        </w:rPr>
        <w:t xml:space="preserve"> based on </w:t>
      </w:r>
      <w:r>
        <w:t>TS</w:t>
      </w:r>
      <w:r w:rsidR="00022F83" w:rsidRPr="00E5759A">
        <w:t> </w:t>
      </w:r>
      <w:r>
        <w:t>23.502</w:t>
      </w:r>
      <w:r w:rsidR="00022F83" w:rsidRPr="00E5759A">
        <w:t> </w:t>
      </w:r>
      <w:r w:rsidR="00022F83">
        <w:t>[2]</w:t>
      </w:r>
      <w:r>
        <w:t xml:space="preserve"> Clause 4.2.2.2.3</w:t>
      </w:r>
      <w:r>
        <w:rPr>
          <w:lang w:val="en-US" w:eastAsia="zh-CN"/>
        </w:rPr>
        <w:t>)</w:t>
      </w:r>
      <w:del w:id="727" w:author="S3-210684" w:date="2021-01-25T21:28:00Z">
        <w:r w:rsidRPr="00E32CB0" w:rsidDel="005A1818">
          <w:rPr>
            <w:lang w:val="en-US" w:eastAsia="zh-CN"/>
          </w:rPr>
          <w:delText>, but the main issue here is that the Target AMF cannot fetch the UE</w:delText>
        </w:r>
        <w:r w:rsidR="00B236EA" w:rsidDel="005A1818">
          <w:rPr>
            <w:lang w:val="en-US" w:eastAsia="zh-CN"/>
          </w:rPr>
          <w:delText>'</w:delText>
        </w:r>
        <w:r w:rsidRPr="00E32CB0" w:rsidDel="005A1818">
          <w:rPr>
            <w:lang w:val="en-US" w:eastAsia="zh-CN"/>
          </w:rPr>
          <w:delText xml:space="preserve">s NAS security context (i.e., Kamf) from the initial AMF either directly (as there is no N14 </w:delText>
        </w:r>
        <w:r w:rsidRPr="00016E2C" w:rsidDel="005A1818">
          <w:rPr>
            <w:lang w:val="en-US" w:eastAsia="zh-CN"/>
          </w:rPr>
          <w:delText>interface) nor via NGRAN (as NAS security context cannot be exposed to the NGRAN performing the routing of initial NAS message)</w:delText>
        </w:r>
      </w:del>
      <w:r w:rsidRPr="00016E2C">
        <w:rPr>
          <w:lang w:val="en-US" w:eastAsia="zh-CN"/>
        </w:rPr>
        <w:t>. To facilitate NAS security context provisioning to the Target AMF for the corresponding UE</w:t>
      </w:r>
      <w:r w:rsidR="00B236EA">
        <w:rPr>
          <w:lang w:val="en-US" w:eastAsia="zh-CN"/>
        </w:rPr>
        <w:t>'</w:t>
      </w:r>
      <w:r w:rsidRPr="00016E2C">
        <w:rPr>
          <w:lang w:val="en-US" w:eastAsia="zh-CN"/>
        </w:rPr>
        <w:t xml:space="preserve">s ongoing registration procedure, a </w:t>
      </w:r>
      <w:ins w:id="728" w:author="S3-210684" w:date="2021-01-25T21:29:00Z">
        <w:r w:rsidR="000F49AF">
          <w:rPr>
            <w:lang w:val="en-US" w:eastAsia="zh-CN"/>
          </w:rPr>
          <w:t>common</w:t>
        </w:r>
      </w:ins>
      <w:del w:id="729" w:author="S3-210684" w:date="2021-01-25T21:29:00Z">
        <w:r w:rsidRPr="00016E2C" w:rsidDel="000F49AF">
          <w:rPr>
            <w:lang w:val="en-US" w:eastAsia="zh-CN"/>
          </w:rPr>
          <w:delText>n</w:delText>
        </w:r>
      </w:del>
      <w:del w:id="730" w:author="S3-210684" w:date="2021-01-25T21:28:00Z">
        <w:r w:rsidRPr="00016E2C" w:rsidDel="000F49AF">
          <w:rPr>
            <w:lang w:val="en-US" w:eastAsia="zh-CN"/>
          </w:rPr>
          <w:delText>ew</w:delText>
        </w:r>
      </w:del>
      <w:r w:rsidRPr="00016E2C">
        <w:rPr>
          <w:lang w:val="en-US" w:eastAsia="zh-CN"/>
        </w:rPr>
        <w:t xml:space="preserve"> NF is </w:t>
      </w:r>
      <w:ins w:id="731" w:author="S3-210684" w:date="2021-01-25T21:29:00Z">
        <w:r w:rsidR="000F49AF">
          <w:rPr>
            <w:lang w:val="en-US" w:eastAsia="zh-CN"/>
          </w:rPr>
          <w:t xml:space="preserve">used </w:t>
        </w:r>
      </w:ins>
      <w:del w:id="732" w:author="S3-210684" w:date="2021-01-25T21:29:00Z">
        <w:r w:rsidRPr="00016E2C" w:rsidDel="000F49AF">
          <w:rPr>
            <w:lang w:val="en-US" w:eastAsia="zh-CN"/>
          </w:rPr>
          <w:delText xml:space="preserve">introduced </w:delText>
        </w:r>
      </w:del>
      <w:r w:rsidRPr="00016E2C">
        <w:rPr>
          <w:lang w:val="en-US" w:eastAsia="zh-CN"/>
        </w:rPr>
        <w:t>which is slice agnostic</w:t>
      </w:r>
      <w:del w:id="733" w:author="S3-210684" w:date="2021-01-25T21:36:00Z">
        <w:r w:rsidRPr="00016E2C" w:rsidDel="000F49AF">
          <w:rPr>
            <w:lang w:val="en-US" w:eastAsia="zh-CN"/>
          </w:rPr>
          <w:delText>, well-connected</w:delText>
        </w:r>
      </w:del>
      <w:r w:rsidRPr="00016E2C">
        <w:rPr>
          <w:lang w:val="en-US" w:eastAsia="zh-CN"/>
        </w:rPr>
        <w:t xml:space="preserve"> and located in the </w:t>
      </w:r>
      <w:del w:id="734" w:author="S3-210684" w:date="2021-01-25T21:29:00Z">
        <w:r w:rsidRPr="00016E2C" w:rsidDel="000F49AF">
          <w:rPr>
            <w:lang w:val="en-US" w:eastAsia="zh-CN"/>
          </w:rPr>
          <w:delText xml:space="preserve">serving </w:delText>
        </w:r>
      </w:del>
      <w:ins w:id="735" w:author="S3-210684" w:date="2021-01-25T21:29:00Z">
        <w:r w:rsidR="000F49AF">
          <w:rPr>
            <w:lang w:val="en-US" w:eastAsia="zh-CN"/>
          </w:rPr>
          <w:t>core</w:t>
        </w:r>
        <w:r w:rsidR="000F49AF" w:rsidRPr="00016E2C">
          <w:rPr>
            <w:lang w:val="en-US" w:eastAsia="zh-CN"/>
          </w:rPr>
          <w:t xml:space="preserve"> </w:t>
        </w:r>
      </w:ins>
      <w:r w:rsidRPr="00016E2C">
        <w:rPr>
          <w:lang w:val="en-US" w:eastAsia="zh-CN"/>
        </w:rPr>
        <w:t>network. In the absence of N14 interface between the AMFs (</w:t>
      </w:r>
      <w:r>
        <w:rPr>
          <w:lang w:val="en-US" w:eastAsia="zh-CN"/>
        </w:rPr>
        <w:t xml:space="preserve">i.e., </w:t>
      </w:r>
      <w:r w:rsidRPr="00016E2C">
        <w:rPr>
          <w:lang w:val="en-US" w:eastAsia="zh-CN"/>
        </w:rPr>
        <w:t xml:space="preserve">Initial/Source AMF and Target AMF), the </w:t>
      </w:r>
      <w:ins w:id="736" w:author="S3-210684" w:date="2021-01-25T21:29:00Z">
        <w:r w:rsidR="000F49AF">
          <w:rPr>
            <w:lang w:val="en-US" w:eastAsia="zh-CN"/>
          </w:rPr>
          <w:t xml:space="preserve">common </w:t>
        </w:r>
      </w:ins>
      <w:del w:id="737" w:author="S3-210684" w:date="2021-01-25T21:29:00Z">
        <w:r w:rsidRPr="00016E2C" w:rsidDel="000F49AF">
          <w:rPr>
            <w:lang w:val="en-US" w:eastAsia="zh-CN"/>
          </w:rPr>
          <w:delText xml:space="preserve">new </w:delText>
        </w:r>
      </w:del>
      <w:r w:rsidRPr="00016E2C">
        <w:rPr>
          <w:lang w:val="en-US" w:eastAsia="zh-CN"/>
        </w:rPr>
        <w:t xml:space="preserve">NF acts as the UE security context storage and control function managing the security context </w:t>
      </w:r>
      <w:del w:id="738" w:author="S3-210684" w:date="2021-01-25T21:31:00Z">
        <w:r w:rsidRPr="00016E2C" w:rsidDel="000F49AF">
          <w:rPr>
            <w:lang w:val="en-US" w:eastAsia="zh-CN"/>
          </w:rPr>
          <w:delText xml:space="preserve">at the serving network which is provided by the home network </w:delText>
        </w:r>
      </w:del>
      <w:r w:rsidRPr="00016E2C">
        <w:rPr>
          <w:lang w:val="en-US" w:eastAsia="zh-CN"/>
        </w:rPr>
        <w:t>after a successful authentication</w:t>
      </w:r>
      <w:ins w:id="739" w:author="S3-210684" w:date="2021-01-25T21:30:00Z">
        <w:r w:rsidR="000F49AF">
          <w:rPr>
            <w:lang w:val="en-US" w:eastAsia="zh-CN"/>
          </w:rPr>
          <w:t xml:space="preserve"> (as shown in </w:t>
        </w:r>
        <w:r w:rsidR="000F49AF" w:rsidRPr="00216042">
          <w:rPr>
            <w:lang w:val="en-US" w:eastAsia="zh-CN"/>
          </w:rPr>
          <w:t>Figure 6.4.2-1</w:t>
        </w:r>
        <w:r w:rsidR="000F49AF">
          <w:rPr>
            <w:lang w:val="en-US" w:eastAsia="zh-CN"/>
          </w:rPr>
          <w:t>)</w:t>
        </w:r>
        <w:r w:rsidR="000F49AF" w:rsidRPr="00016E2C">
          <w:rPr>
            <w:lang w:val="en-US" w:eastAsia="zh-CN"/>
          </w:rPr>
          <w:t xml:space="preserve">. </w:t>
        </w:r>
        <w:r w:rsidR="000F49AF">
          <w:rPr>
            <w:lang w:val="en-US" w:eastAsia="zh-CN"/>
          </w:rPr>
          <w:t>The Common</w:t>
        </w:r>
      </w:ins>
      <w:del w:id="740" w:author="S3-210684" w:date="2021-01-25T21:30:00Z">
        <w:r w:rsidRPr="00016E2C" w:rsidDel="000F49AF">
          <w:rPr>
            <w:lang w:val="en-US" w:eastAsia="zh-CN"/>
          </w:rPr>
          <w:delText>. New</w:delText>
        </w:r>
      </w:del>
      <w:r w:rsidRPr="00016E2C">
        <w:rPr>
          <w:lang w:val="en-US" w:eastAsia="zh-CN"/>
        </w:rPr>
        <w:t xml:space="preserve"> NF governs slice security requirements and facilitates </w:t>
      </w:r>
      <w:proofErr w:type="spellStart"/>
      <w:ins w:id="741" w:author="S3-210684" w:date="2021-01-25T21:32:00Z">
        <w:r w:rsidR="000F49AF">
          <w:rPr>
            <w:lang w:val="en-US" w:eastAsia="zh-CN"/>
          </w:rPr>
          <w:t>Kamf</w:t>
        </w:r>
        <w:proofErr w:type="spellEnd"/>
        <w:r w:rsidR="000F49AF">
          <w:rPr>
            <w:lang w:val="en-US" w:eastAsia="zh-CN"/>
          </w:rPr>
          <w:t xml:space="preserve"> provisioning for </w:t>
        </w:r>
      </w:ins>
      <w:del w:id="742" w:author="S3-210684" w:date="2021-01-25T21:32:00Z">
        <w:r w:rsidRPr="00016E2C" w:rsidDel="000F49AF">
          <w:rPr>
            <w:lang w:val="en-US" w:eastAsia="zh-CN"/>
          </w:rPr>
          <w:delText xml:space="preserve">NAS security context sharing among </w:delText>
        </w:r>
      </w:del>
      <w:r w:rsidRPr="00016E2C">
        <w:rPr>
          <w:lang w:val="en-US" w:eastAsia="zh-CN"/>
        </w:rPr>
        <w:t>AMFs when required during Initial Registration procedure</w:t>
      </w:r>
      <w:r>
        <w:rPr>
          <w:lang w:val="en-US" w:eastAsia="zh-CN"/>
        </w:rPr>
        <w:t xml:space="preserve"> and</w:t>
      </w:r>
      <w:r w:rsidRPr="00016E2C">
        <w:rPr>
          <w:lang w:val="en-US" w:eastAsia="zh-CN"/>
        </w:rPr>
        <w:t xml:space="preserve"> Registration mobility update procedures related to AMF reallocation with Reroute (via RAN). If the Initial AMF has the complete initial NAS message received from the UE in NAS SMC complete, the</w:t>
      </w:r>
      <w:ins w:id="743" w:author="S3-210684" w:date="2021-01-25T21:40:00Z">
        <w:r w:rsidR="00EE2EBF">
          <w:rPr>
            <w:lang w:val="en-US" w:eastAsia="zh-CN"/>
          </w:rPr>
          <w:t>n</w:t>
        </w:r>
      </w:ins>
      <w:r w:rsidRPr="00016E2C">
        <w:rPr>
          <w:lang w:val="en-US" w:eastAsia="zh-CN"/>
        </w:rPr>
        <w:t xml:space="preserve"> initial AMF can send the complete initial NAS message</w:t>
      </w:r>
      <w:del w:id="744" w:author="S3-210684" w:date="2021-01-25T21:41:00Z">
        <w:r w:rsidRPr="00016E2C" w:rsidDel="00EE2EBF">
          <w:rPr>
            <w:lang w:val="en-US" w:eastAsia="zh-CN"/>
          </w:rPr>
          <w:delText xml:space="preserve"> </w:delText>
        </w:r>
      </w:del>
      <w:r w:rsidRPr="00016E2C">
        <w:rPr>
          <w:lang w:val="en-US" w:eastAsia="zh-CN"/>
        </w:rPr>
        <w:t xml:space="preserve"> to the Target AMF via NG-RAN </w:t>
      </w:r>
      <w:r w:rsidRPr="00016E2C">
        <w:rPr>
          <w:lang w:val="en-US" w:eastAsia="zh-CN"/>
        </w:rPr>
        <w:lastRenderedPageBreak/>
        <w:t xml:space="preserve">by requesting a Reroute NAS security context from the </w:t>
      </w:r>
      <w:ins w:id="745" w:author="S3-210684" w:date="2021-01-25T21:41:00Z">
        <w:r w:rsidR="00EE2EBF">
          <w:rPr>
            <w:lang w:val="en-US" w:eastAsia="zh-CN"/>
          </w:rPr>
          <w:t>common</w:t>
        </w:r>
      </w:ins>
      <w:del w:id="746" w:author="S3-210684" w:date="2021-01-25T21:41:00Z">
        <w:r w:rsidRPr="00016E2C" w:rsidDel="00EE2EBF">
          <w:rPr>
            <w:lang w:val="en-US" w:eastAsia="zh-CN"/>
          </w:rPr>
          <w:delText>new</w:delText>
        </w:r>
      </w:del>
      <w:r w:rsidRPr="00016E2C">
        <w:rPr>
          <w:lang w:val="en-US" w:eastAsia="zh-CN"/>
        </w:rPr>
        <w:t xml:space="preserve"> NF </w:t>
      </w:r>
      <w:r>
        <w:rPr>
          <w:lang w:val="en-US" w:eastAsia="zh-CN"/>
        </w:rPr>
        <w:t>to facilitate security context provisioning to the target AMF.</w:t>
      </w:r>
      <w:r w:rsidRPr="00016E2C">
        <w:rPr>
          <w:lang w:val="en-US" w:eastAsia="zh-CN"/>
        </w:rPr>
        <w:t xml:space="preserve"> The initial AMF sends an </w:t>
      </w:r>
      <w:proofErr w:type="spellStart"/>
      <w:r w:rsidRPr="00956438">
        <w:rPr>
          <w:lang w:val="en-US" w:eastAsia="zh-CN"/>
        </w:rPr>
        <w:t>AMFRealloc_Secur</w:t>
      </w:r>
      <w:r>
        <w:rPr>
          <w:lang w:val="en-US" w:eastAsia="zh-CN"/>
        </w:rPr>
        <w:t>i</w:t>
      </w:r>
      <w:r w:rsidRPr="00956438">
        <w:rPr>
          <w:lang w:val="en-US" w:eastAsia="zh-CN"/>
        </w:rPr>
        <w:t>ty</w:t>
      </w:r>
      <w:proofErr w:type="spellEnd"/>
      <w:r w:rsidRPr="00956438">
        <w:rPr>
          <w:lang w:val="en-US" w:eastAsia="zh-CN"/>
        </w:rPr>
        <w:t xml:space="preserve"> Context Request message (over a new service</w:t>
      </w:r>
      <w:r>
        <w:rPr>
          <w:lang w:val="en-US" w:eastAsia="zh-CN"/>
        </w:rPr>
        <w:t>-</w:t>
      </w:r>
      <w:r w:rsidRPr="00956438">
        <w:rPr>
          <w:lang w:val="en-US" w:eastAsia="zh-CN"/>
        </w:rPr>
        <w:t xml:space="preserve">based </w:t>
      </w:r>
      <w:del w:id="747" w:author="S3-210684" w:date="2021-01-25T21:41:00Z">
        <w:r w:rsidRPr="00956438" w:rsidDel="00EE2EBF">
          <w:rPr>
            <w:lang w:val="en-US" w:eastAsia="zh-CN"/>
          </w:rPr>
          <w:delText>interface</w:delText>
        </w:r>
      </w:del>
      <w:ins w:id="748" w:author="S3-210684" w:date="2021-01-25T21:41:00Z">
        <w:r w:rsidR="00EE2EBF">
          <w:rPr>
            <w:lang w:val="en-US" w:eastAsia="zh-CN"/>
          </w:rPr>
          <w:t>mess</w:t>
        </w:r>
      </w:ins>
      <w:ins w:id="749" w:author="S3-210684" w:date="2021-01-25T21:42:00Z">
        <w:r w:rsidR="00EE2EBF">
          <w:rPr>
            <w:lang w:val="en-US" w:eastAsia="zh-CN"/>
          </w:rPr>
          <w:t>age</w:t>
        </w:r>
      </w:ins>
      <w:r w:rsidRPr="00956438">
        <w:rPr>
          <w:lang w:val="en-US" w:eastAsia="zh-CN"/>
        </w:rPr>
        <w:t>)</w:t>
      </w:r>
      <w:r>
        <w:rPr>
          <w:lang w:val="en-US" w:eastAsia="zh-CN"/>
        </w:rPr>
        <w:t xml:space="preserve"> to the </w:t>
      </w:r>
      <w:ins w:id="750" w:author="S3-210684" w:date="2021-01-25T21:42:00Z">
        <w:r w:rsidR="00EE2EBF">
          <w:rPr>
            <w:lang w:val="en-US" w:eastAsia="zh-CN"/>
          </w:rPr>
          <w:t>common</w:t>
        </w:r>
      </w:ins>
      <w:del w:id="751" w:author="S3-210684" w:date="2021-01-25T21:42:00Z">
        <w:r w:rsidDel="00EE2EBF">
          <w:rPr>
            <w:lang w:val="en-US" w:eastAsia="zh-CN"/>
          </w:rPr>
          <w:delText>new</w:delText>
        </w:r>
      </w:del>
      <w:r>
        <w:rPr>
          <w:lang w:val="en-US" w:eastAsia="zh-CN"/>
        </w:rPr>
        <w:t xml:space="preserve"> NF which includes Target AMF information, </w:t>
      </w:r>
      <w:proofErr w:type="spellStart"/>
      <w:r>
        <w:rPr>
          <w:lang w:val="en-US" w:eastAsia="zh-CN"/>
        </w:rPr>
        <w:t>AMF_Reroute_Security</w:t>
      </w:r>
      <w:proofErr w:type="spellEnd"/>
      <w:r>
        <w:rPr>
          <w:lang w:val="en-US" w:eastAsia="zh-CN"/>
        </w:rPr>
        <w:t xml:space="preserve"> Required indication, and SUCI.</w:t>
      </w:r>
    </w:p>
    <w:p w14:paraId="3BFD3B22" w14:textId="1850E222" w:rsidR="00EE2EBF" w:rsidRPr="00016E2C" w:rsidRDefault="00EE2EBF">
      <w:pPr>
        <w:pStyle w:val="NO"/>
        <w:rPr>
          <w:lang w:val="en-US" w:eastAsia="zh-CN"/>
        </w:rPr>
        <w:pPrChange w:id="752" w:author="Rapporteur" w:date="2021-01-25T22:16:00Z">
          <w:pPr>
            <w:pStyle w:val="B1"/>
          </w:pPr>
        </w:pPrChange>
      </w:pPr>
      <w:ins w:id="753" w:author="S3-210684" w:date="2021-01-25T21:42:00Z">
        <w:r>
          <w:rPr>
            <w:lang w:val="en-US" w:eastAsia="zh-CN"/>
          </w:rPr>
          <w:t>NOTE</w:t>
        </w:r>
      </w:ins>
      <w:ins w:id="754" w:author="Rapporteur" w:date="2021-01-25T22:21:00Z">
        <w:r w:rsidR="003201F2" w:rsidRPr="00E5759A">
          <w:t> </w:t>
        </w:r>
        <w:r w:rsidR="003201F2">
          <w:t>2</w:t>
        </w:r>
      </w:ins>
      <w:ins w:id="755" w:author="S3-210684" w:date="2021-01-25T21:42:00Z">
        <w:r>
          <w:rPr>
            <w:lang w:val="en-US" w:eastAsia="zh-CN"/>
          </w:rPr>
          <w:t>: If an AUSF is used as the common NF, then the AUSF can provision security context to the reallocated T-AMF.</w:t>
        </w:r>
      </w:ins>
    </w:p>
    <w:p w14:paraId="5D8D01B0" w14:textId="7976028E" w:rsidR="00752E27" w:rsidRDefault="00752E27" w:rsidP="00582B2E">
      <w:pPr>
        <w:pStyle w:val="B1"/>
        <w:rPr>
          <w:ins w:id="756" w:author="S3-210684" w:date="2021-01-25T21:48:00Z"/>
          <w:lang w:val="en-US" w:eastAsia="zh-CN"/>
        </w:rPr>
      </w:pPr>
      <w:r w:rsidRPr="00016E2C">
        <w:rPr>
          <w:lang w:val="en-US" w:eastAsia="zh-CN"/>
        </w:rPr>
        <w:t>Step 5.</w:t>
      </w:r>
      <w:r w:rsidR="00006C4D">
        <w:rPr>
          <w:lang w:val="en-US" w:eastAsia="zh-CN"/>
        </w:rPr>
        <w:tab/>
      </w:r>
      <w:r w:rsidRPr="00016E2C">
        <w:rPr>
          <w:lang w:val="en-US" w:eastAsia="zh-CN"/>
        </w:rPr>
        <w:t xml:space="preserve">On receiving </w:t>
      </w:r>
      <w:proofErr w:type="spellStart"/>
      <w:r w:rsidRPr="00016E2C">
        <w:rPr>
          <w:lang w:val="en-US" w:eastAsia="zh-CN"/>
        </w:rPr>
        <w:t>AMFRealloc_SecurityContext</w:t>
      </w:r>
      <w:proofErr w:type="spellEnd"/>
      <w:r w:rsidRPr="00016E2C">
        <w:rPr>
          <w:lang w:val="en-US" w:eastAsia="zh-CN"/>
        </w:rPr>
        <w:t xml:space="preserve"> Request message, the </w:t>
      </w:r>
      <w:del w:id="757" w:author="S3-210684" w:date="2021-01-25T21:43:00Z">
        <w:r w:rsidRPr="00016E2C" w:rsidDel="00E370E8">
          <w:rPr>
            <w:lang w:val="en-US" w:eastAsia="zh-CN"/>
          </w:rPr>
          <w:delText xml:space="preserve">new </w:delText>
        </w:r>
      </w:del>
      <w:ins w:id="758" w:author="S3-210684" w:date="2021-01-25T21:43:00Z">
        <w:r w:rsidR="00E370E8">
          <w:rPr>
            <w:lang w:val="en-US" w:eastAsia="zh-CN"/>
          </w:rPr>
          <w:t>common</w:t>
        </w:r>
        <w:r w:rsidR="00E370E8" w:rsidRPr="00016E2C">
          <w:rPr>
            <w:lang w:val="en-US" w:eastAsia="zh-CN"/>
          </w:rPr>
          <w:t xml:space="preserve"> </w:t>
        </w:r>
      </w:ins>
      <w:r w:rsidRPr="00016E2C">
        <w:rPr>
          <w:lang w:val="en-US" w:eastAsia="zh-CN"/>
        </w:rPr>
        <w:t xml:space="preserve">NF based on the SUCI finds the SUCI-SUPI pair from its local memory and </w:t>
      </w:r>
      <w:del w:id="759" w:author="S3-210684" w:date="2021-01-25T21:43:00Z">
        <w:r w:rsidRPr="00016E2C" w:rsidDel="00E370E8">
          <w:rPr>
            <w:lang w:val="en-US" w:eastAsia="zh-CN"/>
          </w:rPr>
          <w:delText xml:space="preserve">then </w:delText>
        </w:r>
      </w:del>
      <w:r w:rsidRPr="00016E2C">
        <w:rPr>
          <w:lang w:val="en-US" w:eastAsia="zh-CN"/>
        </w:rPr>
        <w:t xml:space="preserve">based on the </w:t>
      </w:r>
      <w:del w:id="760" w:author="S3-210684" w:date="2021-01-25T21:44:00Z">
        <w:r w:rsidRPr="00016E2C" w:rsidDel="00E370E8">
          <w:rPr>
            <w:lang w:val="en-US" w:eastAsia="zh-CN"/>
          </w:rPr>
          <w:delText xml:space="preserve">retrieved </w:delText>
        </w:r>
      </w:del>
      <w:r w:rsidRPr="00016E2C">
        <w:rPr>
          <w:lang w:val="en-US" w:eastAsia="zh-CN"/>
        </w:rPr>
        <w:t>SUPI identifies the locally stored security context</w:t>
      </w:r>
      <w:ins w:id="761" w:author="S3-210684" w:date="2021-01-25T21:45:00Z">
        <w:r w:rsidR="00E370E8">
          <w:rPr>
            <w:lang w:val="en-US" w:eastAsia="zh-CN"/>
          </w:rPr>
          <w:t xml:space="preserve"> (i.e.,  </w:t>
        </w:r>
        <w:proofErr w:type="spellStart"/>
        <w:r w:rsidR="00E370E8">
          <w:rPr>
            <w:lang w:val="en-US" w:eastAsia="zh-CN"/>
          </w:rPr>
          <w:t>Kseaf</w:t>
        </w:r>
        <w:proofErr w:type="spellEnd"/>
        <w:r w:rsidR="00E370E8">
          <w:rPr>
            <w:lang w:val="en-US" w:eastAsia="zh-CN"/>
          </w:rPr>
          <w:t>/</w:t>
        </w:r>
        <w:proofErr w:type="spellStart"/>
        <w:r w:rsidR="00E370E8">
          <w:rPr>
            <w:lang w:val="en-US" w:eastAsia="zh-CN"/>
          </w:rPr>
          <w:t>Kcseaf</w:t>
        </w:r>
        <w:proofErr w:type="spellEnd"/>
        <w:r w:rsidR="00E370E8">
          <w:rPr>
            <w:lang w:val="en-US" w:eastAsia="zh-CN"/>
          </w:rPr>
          <w:t xml:space="preserve"> which is referred as anchor key in this solution)</w:t>
        </w:r>
      </w:ins>
      <w:r w:rsidRPr="00016E2C">
        <w:rPr>
          <w:lang w:val="en-US" w:eastAsia="zh-CN"/>
        </w:rPr>
        <w:t xml:space="preserve">. Further the </w:t>
      </w:r>
      <w:del w:id="762" w:author="S3-210684" w:date="2021-01-25T21:45:00Z">
        <w:r w:rsidRPr="00016E2C" w:rsidDel="00E370E8">
          <w:rPr>
            <w:lang w:val="en-US" w:eastAsia="zh-CN"/>
          </w:rPr>
          <w:delText xml:space="preserve">new </w:delText>
        </w:r>
      </w:del>
      <w:ins w:id="763" w:author="S3-210684" w:date="2021-01-25T21:45:00Z">
        <w:r w:rsidR="00E370E8">
          <w:rPr>
            <w:lang w:val="en-US" w:eastAsia="zh-CN"/>
          </w:rPr>
          <w:t>common</w:t>
        </w:r>
        <w:r w:rsidR="00E370E8" w:rsidRPr="00016E2C">
          <w:rPr>
            <w:lang w:val="en-US" w:eastAsia="zh-CN"/>
          </w:rPr>
          <w:t xml:space="preserve"> </w:t>
        </w:r>
      </w:ins>
      <w:r w:rsidRPr="00016E2C">
        <w:rPr>
          <w:lang w:val="en-US" w:eastAsia="zh-CN"/>
        </w:rPr>
        <w:t>NF generates the reroute security context (</w:t>
      </w:r>
      <w:proofErr w:type="spellStart"/>
      <w:r w:rsidRPr="00016E2C">
        <w:rPr>
          <w:lang w:val="en-US" w:eastAsia="zh-CN"/>
        </w:rPr>
        <w:t>NAS_Sec_ID</w:t>
      </w:r>
      <w:proofErr w:type="spellEnd"/>
      <w:r w:rsidRPr="00016E2C">
        <w:rPr>
          <w:lang w:val="en-US" w:eastAsia="zh-CN"/>
        </w:rPr>
        <w:t>)</w:t>
      </w:r>
      <w:del w:id="764" w:author="S3-210684" w:date="2021-01-25T21:46:00Z">
        <w:r w:rsidRPr="00016E2C" w:rsidDel="00E370E8">
          <w:rPr>
            <w:lang w:val="en-US" w:eastAsia="zh-CN"/>
          </w:rPr>
          <w:delText xml:space="preserve"> from the locally stored </w:delText>
        </w:r>
        <w:r w:rsidDel="00E370E8">
          <w:rPr>
            <w:lang w:val="en-US" w:eastAsia="zh-CN"/>
          </w:rPr>
          <w:delText>anchor key (i.e., a slice agnostic key)</w:delText>
        </w:r>
      </w:del>
      <w:r w:rsidRPr="00016E2C">
        <w:rPr>
          <w:lang w:val="en-US" w:eastAsia="zh-CN"/>
        </w:rPr>
        <w:t xml:space="preserve">. </w:t>
      </w:r>
      <w:del w:id="765" w:author="S3-210684" w:date="2021-01-25T21:46:00Z">
        <w:r w:rsidRPr="00016E2C" w:rsidDel="00E370E8">
          <w:rPr>
            <w:lang w:val="en-US" w:eastAsia="zh-CN"/>
          </w:rPr>
          <w:delText xml:space="preserve">The new NF locally stores the derived reroute security context along with the Target AMF authentication. </w:delText>
        </w:r>
      </w:del>
      <w:proofErr w:type="spellStart"/>
      <w:r w:rsidRPr="00016E2C">
        <w:rPr>
          <w:lang w:val="en-US" w:eastAsia="zh-CN"/>
        </w:rPr>
        <w:t>NAS_Sec_ID</w:t>
      </w:r>
      <w:proofErr w:type="spellEnd"/>
      <w:r w:rsidRPr="00016E2C">
        <w:rPr>
          <w:lang w:val="en-US" w:eastAsia="zh-CN"/>
        </w:rPr>
        <w:t xml:space="preserve"> is the hash code of </w:t>
      </w:r>
      <w:del w:id="766" w:author="S3-210684" w:date="2021-01-25T21:47:00Z">
        <w:r w:rsidRPr="00016E2C" w:rsidDel="00EA4638">
          <w:rPr>
            <w:lang w:val="en-US" w:eastAsia="zh-CN"/>
          </w:rPr>
          <w:delText xml:space="preserve"> </w:delText>
        </w:r>
      </w:del>
      <w:r w:rsidRPr="00016E2C">
        <w:rPr>
          <w:lang w:val="en-US" w:eastAsia="zh-CN"/>
        </w:rPr>
        <w:t>security</w:t>
      </w:r>
      <w:r>
        <w:rPr>
          <w:lang w:val="en-US" w:eastAsia="zh-CN"/>
        </w:rPr>
        <w:t xml:space="preserve"> anchor</w:t>
      </w:r>
      <w:r w:rsidRPr="00016E2C">
        <w:rPr>
          <w:lang w:val="en-US" w:eastAsia="zh-CN"/>
        </w:rPr>
        <w:t xml:space="preserve"> key</w:t>
      </w:r>
      <w:ins w:id="767" w:author="S3-210684" w:date="2021-01-25T21:47:00Z">
        <w:r w:rsidR="00EA4638">
          <w:rPr>
            <w:lang w:val="en-US" w:eastAsia="zh-CN"/>
          </w:rPr>
          <w:t>,</w:t>
        </w:r>
      </w:ins>
      <w:r w:rsidRPr="00016E2C">
        <w:rPr>
          <w:lang w:val="en-US" w:eastAsia="zh-CN"/>
        </w:rPr>
        <w:t xml:space="preserve"> SUPI and Target AMF information, which enables to authenticate the Target A</w:t>
      </w:r>
      <w:r>
        <w:rPr>
          <w:lang w:val="en-US" w:eastAsia="zh-CN"/>
        </w:rPr>
        <w:t>M</w:t>
      </w:r>
      <w:r w:rsidRPr="00016E2C">
        <w:rPr>
          <w:lang w:val="en-US" w:eastAsia="zh-CN"/>
        </w:rPr>
        <w:t>F for fetching any security context at a later point of time.</w:t>
      </w:r>
    </w:p>
    <w:p w14:paraId="39F06EAF" w14:textId="41912B10" w:rsidR="00EA4638" w:rsidRPr="00A342E7" w:rsidRDefault="00EA4638">
      <w:pPr>
        <w:pStyle w:val="NO"/>
        <w:rPr>
          <w:ins w:id="768" w:author="S3-210684" w:date="2021-01-25T21:48:00Z"/>
          <w:lang w:val="en-US" w:eastAsia="zh-CN"/>
        </w:rPr>
        <w:pPrChange w:id="769" w:author="Rapporteur" w:date="2021-01-25T22:16:00Z">
          <w:pPr>
            <w:pStyle w:val="EditorsNote"/>
            <w:ind w:left="0" w:firstLine="0"/>
          </w:pPr>
        </w:pPrChange>
      </w:pPr>
      <w:ins w:id="770" w:author="S3-210684" w:date="2021-01-25T21:48:00Z">
        <w:r>
          <w:rPr>
            <w:lang w:val="en-US" w:eastAsia="zh-CN"/>
          </w:rPr>
          <w:t>NOTE</w:t>
        </w:r>
      </w:ins>
      <w:ins w:id="771" w:author="Rapporteur" w:date="2021-01-25T22:21:00Z">
        <w:r w:rsidR="003201F2" w:rsidRPr="00E5759A">
          <w:t> </w:t>
        </w:r>
        <w:r w:rsidR="003201F2">
          <w:t>3</w:t>
        </w:r>
      </w:ins>
      <w:ins w:id="772" w:author="S3-210684" w:date="2021-01-25T21:48:00Z">
        <w:r>
          <w:rPr>
            <w:lang w:val="en-US" w:eastAsia="zh-CN"/>
          </w:rPr>
          <w:t>: The rerouted RR and related information via RAN need not be protected unless any of the related information contains sensitive data (ex. SUPI or Security key etc.,). As this solution does not send any sensitive data along the rerouted information, the solution does not introduce any additional protection to the rerouted RR.</w:t>
        </w:r>
      </w:ins>
    </w:p>
    <w:p w14:paraId="3F4D0576" w14:textId="50848E56" w:rsidR="00EA4638" w:rsidDel="00EA4638" w:rsidRDefault="00EA4638" w:rsidP="00582B2E">
      <w:pPr>
        <w:pStyle w:val="B1"/>
        <w:rPr>
          <w:del w:id="773" w:author="S3-210684" w:date="2021-01-25T21:48:00Z"/>
          <w:lang w:val="en-US" w:eastAsia="zh-CN"/>
        </w:rPr>
      </w:pPr>
    </w:p>
    <w:p w14:paraId="19B4868D" w14:textId="3BDDE75A" w:rsidR="00752E27" w:rsidRPr="00A342E7" w:rsidDel="00EA4638" w:rsidRDefault="00752E27" w:rsidP="00582B2E">
      <w:pPr>
        <w:pStyle w:val="EditorsNote"/>
        <w:rPr>
          <w:del w:id="774" w:author="S3-210684" w:date="2021-01-25T21:48:00Z"/>
          <w:lang w:val="en-US" w:eastAsia="zh-CN"/>
        </w:rPr>
      </w:pPr>
      <w:del w:id="775" w:author="S3-210684" w:date="2021-01-25T21:48:00Z">
        <w:r w:rsidRPr="00A342E7" w:rsidDel="00EA4638">
          <w:rPr>
            <w:lang w:val="en-US" w:eastAsia="zh-CN"/>
          </w:rPr>
          <w:delText>Editor</w:delText>
        </w:r>
        <w:r w:rsidR="00B236EA" w:rsidDel="00EA4638">
          <w:rPr>
            <w:lang w:val="en-US" w:eastAsia="zh-CN"/>
          </w:rPr>
          <w:delText>'</w:delText>
        </w:r>
        <w:r w:rsidRPr="00A342E7" w:rsidDel="00EA4638">
          <w:rPr>
            <w:lang w:val="en-US" w:eastAsia="zh-CN"/>
          </w:rPr>
          <w:delText>s Note: Whether RR and related information rerouted via RAN need to be protected against RAN is FFS.</w:delText>
        </w:r>
      </w:del>
    </w:p>
    <w:p w14:paraId="3D9A8AF1" w14:textId="032316EF" w:rsidR="00752E27" w:rsidRPr="00A342E7" w:rsidDel="00EA4638" w:rsidRDefault="00752E27" w:rsidP="00582B2E">
      <w:pPr>
        <w:pStyle w:val="EditorsNote"/>
        <w:rPr>
          <w:del w:id="776" w:author="S3-210684" w:date="2021-01-25T21:48:00Z"/>
          <w:lang w:val="en-US" w:eastAsia="zh-CN"/>
        </w:rPr>
      </w:pPr>
      <w:del w:id="777" w:author="S3-210684" w:date="2021-01-25T21:48:00Z">
        <w:r w:rsidRPr="00A342E7" w:rsidDel="00EA4638">
          <w:rPr>
            <w:lang w:val="en-US" w:eastAsia="zh-CN"/>
          </w:rPr>
          <w:delText>Editor</w:delText>
        </w:r>
        <w:r w:rsidR="00B236EA" w:rsidDel="00EA4638">
          <w:rPr>
            <w:lang w:val="en-US" w:eastAsia="zh-CN"/>
          </w:rPr>
          <w:delText>'</w:delText>
        </w:r>
        <w:r w:rsidRPr="00A342E7" w:rsidDel="00EA4638">
          <w:rPr>
            <w:lang w:val="en-US" w:eastAsia="zh-CN"/>
          </w:rPr>
          <w:delText>s Note: How does the new NF obtain the anchor key and SUCI-SUPI is FFS.</w:delText>
        </w:r>
      </w:del>
    </w:p>
    <w:p w14:paraId="09E059C9" w14:textId="77777777" w:rsidR="00F94CE2" w:rsidRDefault="00752E27" w:rsidP="00582B2E">
      <w:pPr>
        <w:pStyle w:val="B1"/>
        <w:rPr>
          <w:ins w:id="778" w:author="S3-210684" w:date="2021-01-25T21:51:00Z"/>
          <w:lang w:val="en-US" w:eastAsia="zh-CN"/>
        </w:rPr>
      </w:pPr>
      <w:r w:rsidRPr="00016E2C">
        <w:rPr>
          <w:lang w:val="en-US" w:eastAsia="zh-CN"/>
        </w:rPr>
        <w:t>Step 6.</w:t>
      </w:r>
      <w:r w:rsidR="0062538C">
        <w:rPr>
          <w:lang w:val="en-US" w:eastAsia="zh-CN"/>
        </w:rPr>
        <w:tab/>
      </w:r>
      <w:r w:rsidRPr="00016E2C">
        <w:rPr>
          <w:lang w:val="en-US" w:eastAsia="zh-CN"/>
        </w:rPr>
        <w:t xml:space="preserve">The </w:t>
      </w:r>
      <w:ins w:id="779" w:author="S3-210684" w:date="2021-01-25T21:50:00Z">
        <w:r w:rsidR="008B1823">
          <w:rPr>
            <w:lang w:val="en-US" w:eastAsia="zh-CN"/>
          </w:rPr>
          <w:t xml:space="preserve">common </w:t>
        </w:r>
      </w:ins>
      <w:del w:id="780" w:author="S3-210684" w:date="2021-01-25T21:50:00Z">
        <w:r w:rsidRPr="00016E2C" w:rsidDel="008B1823">
          <w:rPr>
            <w:lang w:val="en-US" w:eastAsia="zh-CN"/>
          </w:rPr>
          <w:delText xml:space="preserve">new </w:delText>
        </w:r>
      </w:del>
      <w:r w:rsidRPr="00016E2C">
        <w:rPr>
          <w:lang w:val="en-US" w:eastAsia="zh-CN"/>
        </w:rPr>
        <w:t xml:space="preserve">NF sends </w:t>
      </w:r>
      <w:del w:id="781" w:author="S3-210684" w:date="2021-01-25T21:50:00Z">
        <w:r w:rsidRPr="00016E2C" w:rsidDel="00F94CE2">
          <w:rPr>
            <w:lang w:val="en-US" w:eastAsia="zh-CN"/>
          </w:rPr>
          <w:delText xml:space="preserve">reroute security context </w:delText>
        </w:r>
        <w:r w:rsidDel="00F94CE2">
          <w:rPr>
            <w:lang w:val="en-US" w:eastAsia="zh-CN"/>
          </w:rPr>
          <w:delText>(</w:delText>
        </w:r>
      </w:del>
      <w:proofErr w:type="spellStart"/>
      <w:r w:rsidRPr="00016E2C">
        <w:rPr>
          <w:lang w:val="en-US" w:eastAsia="zh-CN"/>
        </w:rPr>
        <w:t>NAS_Sec_ID</w:t>
      </w:r>
      <w:proofErr w:type="spellEnd"/>
      <w:del w:id="782" w:author="S3-210684" w:date="2021-01-25T21:50:00Z">
        <w:r w:rsidDel="00F94CE2">
          <w:rPr>
            <w:lang w:val="en-US" w:eastAsia="zh-CN"/>
          </w:rPr>
          <w:delText>)</w:delText>
        </w:r>
      </w:del>
      <w:r w:rsidRPr="00016E2C">
        <w:rPr>
          <w:lang w:val="en-US" w:eastAsia="zh-CN"/>
        </w:rPr>
        <w:t xml:space="preserve"> to the initial AMF in the </w:t>
      </w:r>
      <w:proofErr w:type="spellStart"/>
      <w:r w:rsidRPr="00016E2C">
        <w:rPr>
          <w:lang w:val="en-US" w:eastAsia="zh-CN"/>
        </w:rPr>
        <w:t>AMFRealloc_Security</w:t>
      </w:r>
      <w:proofErr w:type="spellEnd"/>
      <w:r w:rsidRPr="00016E2C">
        <w:rPr>
          <w:lang w:val="en-US" w:eastAsia="zh-CN"/>
        </w:rPr>
        <w:t xml:space="preserve"> Context Response message.</w:t>
      </w:r>
    </w:p>
    <w:p w14:paraId="30439252" w14:textId="6CAB00EA" w:rsidR="00752E27" w:rsidRPr="00E32CB0" w:rsidRDefault="00752E27" w:rsidP="00582B2E">
      <w:pPr>
        <w:pStyle w:val="B1"/>
        <w:rPr>
          <w:lang w:val="en-US" w:eastAsia="zh-CN"/>
        </w:rPr>
      </w:pPr>
      <w:r w:rsidRPr="00016E2C">
        <w:rPr>
          <w:lang w:val="en-US" w:eastAsia="zh-CN"/>
        </w:rPr>
        <w:t xml:space="preserve">Step </w:t>
      </w:r>
      <w:r>
        <w:rPr>
          <w:lang w:val="en-US" w:eastAsia="zh-CN"/>
        </w:rPr>
        <w:t>7</w:t>
      </w:r>
      <w:r w:rsidRPr="00016E2C">
        <w:rPr>
          <w:lang w:val="en-US" w:eastAsia="zh-CN"/>
        </w:rPr>
        <w:t>a.</w:t>
      </w:r>
      <w:r w:rsidR="0062538C">
        <w:rPr>
          <w:lang w:val="en-US" w:eastAsia="zh-CN"/>
        </w:rPr>
        <w:tab/>
      </w:r>
      <w:r w:rsidRPr="00016E2C">
        <w:rPr>
          <w:lang w:val="en-US" w:eastAsia="zh-CN"/>
        </w:rPr>
        <w:t xml:space="preserve">The initial AMF sends the reroute NAS message along with </w:t>
      </w:r>
      <w:proofErr w:type="spellStart"/>
      <w:r w:rsidRPr="00016E2C">
        <w:rPr>
          <w:lang w:val="en-US" w:eastAsia="zh-CN"/>
        </w:rPr>
        <w:t>NAS_Sec_ID</w:t>
      </w:r>
      <w:proofErr w:type="spellEnd"/>
      <w:r w:rsidRPr="007F6B11">
        <w:rPr>
          <w:lang w:val="en-US" w:eastAsia="zh-CN"/>
        </w:rPr>
        <w:t xml:space="preserve"> to the target AMF via RAN. </w:t>
      </w:r>
      <w:r>
        <w:rPr>
          <w:lang w:val="en-US" w:eastAsia="zh-CN"/>
        </w:rPr>
        <w:t xml:space="preserve">The additional information </w:t>
      </w:r>
      <w:ins w:id="783" w:author="S3-210684" w:date="2021-01-25T21:51:00Z">
        <w:r w:rsidR="00F94CE2">
          <w:rPr>
            <w:lang w:val="en-US" w:eastAsia="zh-CN"/>
          </w:rPr>
          <w:t xml:space="preserve">includes </w:t>
        </w:r>
      </w:ins>
      <w:del w:id="784" w:author="S3-210684" w:date="2021-01-25T21:51:00Z">
        <w:r w:rsidDel="00F94CE2">
          <w:rPr>
            <w:lang w:val="en-US" w:eastAsia="zh-CN"/>
          </w:rPr>
          <w:delText>also</w:delText>
        </w:r>
        <w:r w:rsidRPr="00C700A6" w:rsidDel="00F94CE2">
          <w:rPr>
            <w:lang w:val="en-US" w:eastAsia="zh-CN"/>
          </w:rPr>
          <w:delText xml:space="preserve"> contain</w:delText>
        </w:r>
        <w:r w:rsidR="003907EF" w:rsidDel="00F94CE2">
          <w:rPr>
            <w:lang w:val="en-US" w:eastAsia="zh-CN"/>
          </w:rPr>
          <w:delText>s</w:delText>
        </w:r>
        <w:r w:rsidRPr="00C700A6" w:rsidDel="00F94CE2">
          <w:rPr>
            <w:lang w:val="en-US" w:eastAsia="zh-CN"/>
          </w:rPr>
          <w:delText xml:space="preserve"> </w:delText>
        </w:r>
      </w:del>
      <w:r w:rsidRPr="00C700A6">
        <w:rPr>
          <w:lang w:val="en-US" w:eastAsia="zh-CN"/>
        </w:rPr>
        <w:t>the Target AMF information</w:t>
      </w:r>
      <w:r>
        <w:rPr>
          <w:lang w:val="en-US" w:eastAsia="zh-CN"/>
        </w:rPr>
        <w:t xml:space="preserve"> as specified in step 7(B) TS</w:t>
      </w:r>
      <w:r w:rsidR="003907EF" w:rsidRPr="00E5759A">
        <w:t> </w:t>
      </w:r>
      <w:r>
        <w:rPr>
          <w:lang w:val="en-US" w:eastAsia="zh-CN"/>
        </w:rPr>
        <w:t>23.502</w:t>
      </w:r>
      <w:r w:rsidR="00022F83" w:rsidRPr="00E5759A">
        <w:t> </w:t>
      </w:r>
      <w:r w:rsidR="00022F83">
        <w:rPr>
          <w:lang w:val="en-US" w:eastAsia="zh-CN"/>
        </w:rPr>
        <w:t>[2]</w:t>
      </w:r>
      <w:r>
        <w:rPr>
          <w:lang w:val="en-US" w:eastAsia="zh-CN"/>
        </w:rPr>
        <w:t xml:space="preserve"> cla</w:t>
      </w:r>
      <w:r w:rsidR="00C65DC3">
        <w:rPr>
          <w:lang w:val="en-US" w:eastAsia="zh-CN"/>
        </w:rPr>
        <w:t>u</w:t>
      </w:r>
      <w:r>
        <w:rPr>
          <w:lang w:val="en-US" w:eastAsia="zh-CN"/>
        </w:rPr>
        <w:t>se 4.2.2.2.3.</w:t>
      </w:r>
    </w:p>
    <w:p w14:paraId="61CF4800" w14:textId="44D36F37" w:rsidR="00752E27" w:rsidRPr="00E32CB0" w:rsidRDefault="00752E27" w:rsidP="00582B2E">
      <w:pPr>
        <w:pStyle w:val="B1"/>
        <w:rPr>
          <w:lang w:val="en-US" w:eastAsia="zh-CN"/>
        </w:rPr>
      </w:pPr>
      <w:r w:rsidRPr="00E32CB0">
        <w:rPr>
          <w:lang w:val="en-US" w:eastAsia="zh-CN"/>
        </w:rPr>
        <w:t xml:space="preserve">Step </w:t>
      </w:r>
      <w:r>
        <w:rPr>
          <w:lang w:val="en-US" w:eastAsia="zh-CN"/>
        </w:rPr>
        <w:t>7</w:t>
      </w:r>
      <w:r w:rsidRPr="00E32CB0">
        <w:rPr>
          <w:lang w:val="en-US" w:eastAsia="zh-CN"/>
        </w:rPr>
        <w:t>b.</w:t>
      </w:r>
      <w:r w:rsidR="0062538C">
        <w:rPr>
          <w:lang w:val="en-US" w:eastAsia="zh-CN"/>
        </w:rPr>
        <w:tab/>
      </w:r>
      <w:r w:rsidRPr="00E32CB0">
        <w:rPr>
          <w:lang w:val="en-US" w:eastAsia="zh-CN"/>
        </w:rPr>
        <w:t>The NG-RAN forwards the received reroute NAS message to the appropriate Target AMF</w:t>
      </w:r>
      <w:r>
        <w:rPr>
          <w:lang w:val="en-US" w:eastAsia="zh-CN"/>
        </w:rPr>
        <w:t xml:space="preserve"> </w:t>
      </w:r>
      <w:r>
        <w:rPr>
          <w:color w:val="000000"/>
          <w:lang w:val="en-US" w:eastAsia="zh-CN"/>
        </w:rPr>
        <w:t>as specified in step 7(B) TS</w:t>
      </w:r>
      <w:r w:rsidR="003907EF" w:rsidRPr="00E5759A">
        <w:t> </w:t>
      </w:r>
      <w:r>
        <w:rPr>
          <w:color w:val="000000"/>
          <w:lang w:val="en-US" w:eastAsia="zh-CN"/>
        </w:rPr>
        <w:t>23.502</w:t>
      </w:r>
      <w:r w:rsidR="003907EF" w:rsidRPr="00E5759A">
        <w:t> </w:t>
      </w:r>
      <w:r w:rsidR="00022F83">
        <w:rPr>
          <w:color w:val="000000"/>
          <w:lang w:val="en-US" w:eastAsia="zh-CN"/>
        </w:rPr>
        <w:t>[2]</w:t>
      </w:r>
      <w:r>
        <w:rPr>
          <w:color w:val="000000"/>
          <w:lang w:val="en-US" w:eastAsia="zh-CN"/>
        </w:rPr>
        <w:t xml:space="preserve"> cla</w:t>
      </w:r>
      <w:r w:rsidR="00C65DC3">
        <w:rPr>
          <w:color w:val="000000"/>
          <w:lang w:val="en-US" w:eastAsia="zh-CN"/>
        </w:rPr>
        <w:t>u</w:t>
      </w:r>
      <w:r>
        <w:rPr>
          <w:color w:val="000000"/>
          <w:lang w:val="en-US" w:eastAsia="zh-CN"/>
        </w:rPr>
        <w:t>se 4.2.2.2.3</w:t>
      </w:r>
      <w:r w:rsidRPr="00E32CB0">
        <w:rPr>
          <w:lang w:val="en-US" w:eastAsia="zh-CN"/>
        </w:rPr>
        <w:t>.</w:t>
      </w:r>
    </w:p>
    <w:p w14:paraId="62A20A87" w14:textId="3E46A3DA" w:rsidR="00752E27" w:rsidRPr="00020E37" w:rsidRDefault="00752E27" w:rsidP="00582B2E">
      <w:pPr>
        <w:pStyle w:val="B1"/>
        <w:rPr>
          <w:lang w:val="en-US" w:eastAsia="zh-CN"/>
        </w:rPr>
      </w:pPr>
      <w:r w:rsidRPr="00020E37">
        <w:rPr>
          <w:lang w:val="en-US" w:eastAsia="zh-CN"/>
        </w:rPr>
        <w:t xml:space="preserve">Step </w:t>
      </w:r>
      <w:r>
        <w:rPr>
          <w:lang w:val="en-US" w:eastAsia="zh-CN"/>
        </w:rPr>
        <w:t>8</w:t>
      </w:r>
      <w:r w:rsidRPr="00020E37">
        <w:rPr>
          <w:lang w:val="en-US" w:eastAsia="zh-CN"/>
        </w:rPr>
        <w:t>.</w:t>
      </w:r>
      <w:r w:rsidR="0062538C">
        <w:rPr>
          <w:lang w:val="en-US" w:eastAsia="zh-CN"/>
        </w:rPr>
        <w:tab/>
      </w:r>
      <w:r w:rsidRPr="00020E37">
        <w:rPr>
          <w:lang w:val="en-US" w:eastAsia="zh-CN"/>
        </w:rPr>
        <w:t xml:space="preserve">After receiving the reroute NAS message with </w:t>
      </w:r>
      <w:proofErr w:type="spellStart"/>
      <w:r w:rsidRPr="00020E37">
        <w:rPr>
          <w:lang w:val="en-US" w:eastAsia="zh-CN"/>
        </w:rPr>
        <w:t>NAS_Sec_ID</w:t>
      </w:r>
      <w:proofErr w:type="spellEnd"/>
      <w:r w:rsidRPr="00020E37">
        <w:rPr>
          <w:lang w:val="en-US" w:eastAsia="zh-CN"/>
        </w:rPr>
        <w:t xml:space="preserve">, the Target AMF </w:t>
      </w:r>
      <w:ins w:id="785" w:author="S3-210684" w:date="2021-01-25T21:52:00Z">
        <w:r w:rsidR="00F94CE2">
          <w:rPr>
            <w:lang w:val="en-US" w:eastAsia="zh-CN"/>
          </w:rPr>
          <w:t xml:space="preserve">based on </w:t>
        </w:r>
        <w:proofErr w:type="spellStart"/>
        <w:r w:rsidR="00F94CE2">
          <w:rPr>
            <w:lang w:val="en-US" w:eastAsia="zh-CN"/>
          </w:rPr>
          <w:t>NAS_Sec_ID</w:t>
        </w:r>
        <w:proofErr w:type="spellEnd"/>
        <w:r w:rsidR="00F94CE2">
          <w:rPr>
            <w:lang w:val="en-US" w:eastAsia="zh-CN"/>
          </w:rPr>
          <w:t xml:space="preserve"> </w:t>
        </w:r>
      </w:ins>
      <w:r w:rsidRPr="00020E37">
        <w:rPr>
          <w:lang w:val="en-US" w:eastAsia="zh-CN"/>
        </w:rPr>
        <w:t xml:space="preserve">determines </w:t>
      </w:r>
      <w:ins w:id="786" w:author="S3-210684" w:date="2021-01-25T21:52:00Z">
        <w:r w:rsidR="00F94CE2">
          <w:rPr>
            <w:lang w:val="en-US" w:eastAsia="zh-CN"/>
          </w:rPr>
          <w:t xml:space="preserve">to </w:t>
        </w:r>
      </w:ins>
      <w:del w:id="787" w:author="S3-210684" w:date="2021-01-25T21:52:00Z">
        <w:r w:rsidRPr="00020E37" w:rsidDel="00F94CE2">
          <w:rPr>
            <w:lang w:val="en-US" w:eastAsia="zh-CN"/>
          </w:rPr>
          <w:delText xml:space="preserve">that, it should </w:delText>
        </w:r>
      </w:del>
      <w:r w:rsidRPr="00020E37">
        <w:rPr>
          <w:lang w:val="en-US" w:eastAsia="zh-CN"/>
        </w:rPr>
        <w:t xml:space="preserve">fetch the corresponding security context from the </w:t>
      </w:r>
      <w:del w:id="788" w:author="S3-210684" w:date="2021-01-25T21:53:00Z">
        <w:r w:rsidRPr="00020E37" w:rsidDel="00F94CE2">
          <w:rPr>
            <w:lang w:val="en-US" w:eastAsia="zh-CN"/>
          </w:rPr>
          <w:delText xml:space="preserve">new </w:delText>
        </w:r>
      </w:del>
      <w:ins w:id="789" w:author="S3-210684" w:date="2021-01-25T21:53:00Z">
        <w:r w:rsidR="00F94CE2">
          <w:rPr>
            <w:lang w:val="en-US" w:eastAsia="zh-CN"/>
          </w:rPr>
          <w:t>common</w:t>
        </w:r>
        <w:r w:rsidR="00F94CE2" w:rsidRPr="00020E37">
          <w:rPr>
            <w:lang w:val="en-US" w:eastAsia="zh-CN"/>
          </w:rPr>
          <w:t xml:space="preserve"> </w:t>
        </w:r>
      </w:ins>
      <w:r w:rsidRPr="00020E37">
        <w:rPr>
          <w:lang w:val="en-US" w:eastAsia="zh-CN"/>
        </w:rPr>
        <w:t xml:space="preserve">NF to </w:t>
      </w:r>
      <w:r>
        <w:rPr>
          <w:lang w:val="en-US" w:eastAsia="zh-CN"/>
        </w:rPr>
        <w:t>handle the received rerouted NAS message.</w:t>
      </w:r>
      <w:r w:rsidRPr="00020E37">
        <w:rPr>
          <w:lang w:val="en-US" w:eastAsia="zh-CN"/>
        </w:rPr>
        <w:t xml:space="preserve"> </w:t>
      </w:r>
      <w:del w:id="790" w:author="S3-210684" w:date="2021-01-25T21:53:00Z">
        <w:r w:rsidRPr="00020E37" w:rsidDel="00F94CE2">
          <w:rPr>
            <w:lang w:val="en-US" w:eastAsia="zh-CN"/>
          </w:rPr>
          <w:delText xml:space="preserve">The Target AMF </w:delText>
        </w:r>
        <w:r w:rsidDel="00F94CE2">
          <w:rPr>
            <w:lang w:val="en-US" w:eastAsia="zh-CN"/>
          </w:rPr>
          <w:delText xml:space="preserve">if required </w:delText>
        </w:r>
        <w:r w:rsidRPr="00020E37" w:rsidDel="00F94CE2">
          <w:rPr>
            <w:lang w:val="en-US" w:eastAsia="zh-CN"/>
          </w:rPr>
          <w:delText>locally stores the</w:delText>
        </w:r>
        <w:r w:rsidDel="00F94CE2">
          <w:rPr>
            <w:lang w:val="en-US" w:eastAsia="zh-CN"/>
          </w:rPr>
          <w:delText xml:space="preserve"> received rerouted NAS message</w:delText>
        </w:r>
        <w:r w:rsidRPr="00020E37" w:rsidDel="00F94CE2">
          <w:rPr>
            <w:lang w:val="en-US" w:eastAsia="zh-CN"/>
          </w:rPr>
          <w:delText xml:space="preserve"> along with </w:delText>
        </w:r>
        <w:r w:rsidDel="00F94CE2">
          <w:rPr>
            <w:lang w:val="en-US" w:eastAsia="zh-CN"/>
          </w:rPr>
          <w:delText xml:space="preserve">SUCI and </w:delText>
        </w:r>
        <w:r w:rsidRPr="00020E37" w:rsidDel="00F94CE2">
          <w:rPr>
            <w:lang w:val="en-US" w:eastAsia="zh-CN"/>
          </w:rPr>
          <w:delText xml:space="preserve">NAS_Sec_ID (as part of Re-route security information). </w:delText>
        </w:r>
      </w:del>
    </w:p>
    <w:p w14:paraId="685F26EB" w14:textId="74B5D21D" w:rsidR="00752E27" w:rsidRPr="00020E37" w:rsidRDefault="00752E27" w:rsidP="00582B2E">
      <w:pPr>
        <w:pStyle w:val="B1"/>
        <w:rPr>
          <w:lang w:val="en-US" w:eastAsia="zh-CN"/>
        </w:rPr>
      </w:pPr>
      <w:r w:rsidRPr="00020E37">
        <w:rPr>
          <w:lang w:val="en-US" w:eastAsia="zh-CN"/>
        </w:rPr>
        <w:t xml:space="preserve">Step </w:t>
      </w:r>
      <w:r>
        <w:rPr>
          <w:lang w:val="en-US" w:eastAsia="zh-CN"/>
        </w:rPr>
        <w:t>9</w:t>
      </w:r>
      <w:r w:rsidRPr="00020E37">
        <w:rPr>
          <w:lang w:val="en-US" w:eastAsia="zh-CN"/>
        </w:rPr>
        <w:t>.</w:t>
      </w:r>
      <w:r w:rsidR="0062538C">
        <w:rPr>
          <w:lang w:val="en-US" w:eastAsia="zh-CN"/>
        </w:rPr>
        <w:tab/>
      </w:r>
      <w:r w:rsidRPr="00020E37">
        <w:rPr>
          <w:lang w:val="en-US" w:eastAsia="zh-CN"/>
        </w:rPr>
        <w:t xml:space="preserve">The Target AMF </w:t>
      </w:r>
      <w:del w:id="791" w:author="S3-210684" w:date="2021-01-25T21:54:00Z">
        <w:r w:rsidRPr="00020E37" w:rsidDel="007C328C">
          <w:rPr>
            <w:lang w:val="en-US" w:eastAsia="zh-CN"/>
          </w:rPr>
          <w:delText xml:space="preserve">on receiving NAS_Sec_ID </w:delText>
        </w:r>
      </w:del>
      <w:r w:rsidRPr="00020E37">
        <w:rPr>
          <w:lang w:val="en-US" w:eastAsia="zh-CN"/>
        </w:rPr>
        <w:t xml:space="preserve">sends the </w:t>
      </w:r>
      <w:proofErr w:type="spellStart"/>
      <w:r w:rsidRPr="00020E37">
        <w:rPr>
          <w:lang w:val="en-US" w:eastAsia="zh-CN"/>
        </w:rPr>
        <w:t>NASKey_Request</w:t>
      </w:r>
      <w:proofErr w:type="spellEnd"/>
      <w:r w:rsidRPr="00020E37">
        <w:rPr>
          <w:lang w:val="en-US" w:eastAsia="zh-CN"/>
        </w:rPr>
        <w:t xml:space="preserve"> message to the </w:t>
      </w:r>
      <w:del w:id="792" w:author="S3-210684" w:date="2021-01-25T21:54:00Z">
        <w:r w:rsidRPr="00020E37" w:rsidDel="007C328C">
          <w:rPr>
            <w:lang w:val="en-US" w:eastAsia="zh-CN"/>
          </w:rPr>
          <w:delText xml:space="preserve">new </w:delText>
        </w:r>
      </w:del>
      <w:ins w:id="793" w:author="S3-210684" w:date="2021-01-25T21:54:00Z">
        <w:r w:rsidR="007C328C">
          <w:rPr>
            <w:lang w:val="en-US" w:eastAsia="zh-CN"/>
          </w:rPr>
          <w:t>common</w:t>
        </w:r>
        <w:r w:rsidR="007C328C" w:rsidRPr="00020E37">
          <w:rPr>
            <w:lang w:val="en-US" w:eastAsia="zh-CN"/>
          </w:rPr>
          <w:t xml:space="preserve"> </w:t>
        </w:r>
      </w:ins>
      <w:r w:rsidRPr="00020E37">
        <w:rPr>
          <w:lang w:val="en-US" w:eastAsia="zh-CN"/>
        </w:rPr>
        <w:t xml:space="preserve">NF </w:t>
      </w:r>
      <w:del w:id="794" w:author="S3-210684" w:date="2021-01-25T21:54:00Z">
        <w:r w:rsidRPr="00020E37" w:rsidDel="006E63A7">
          <w:rPr>
            <w:lang w:val="en-US" w:eastAsia="zh-CN"/>
          </w:rPr>
          <w:delText xml:space="preserve">containing </w:delText>
        </w:r>
      </w:del>
      <w:ins w:id="795" w:author="S3-210684" w:date="2021-01-25T21:54:00Z">
        <w:r w:rsidR="006E63A7">
          <w:rPr>
            <w:lang w:val="en-US" w:eastAsia="zh-CN"/>
          </w:rPr>
          <w:t>with</w:t>
        </w:r>
        <w:r w:rsidR="006E63A7" w:rsidRPr="00020E37">
          <w:rPr>
            <w:lang w:val="en-US" w:eastAsia="zh-CN"/>
          </w:rPr>
          <w:t xml:space="preserve"> </w:t>
        </w:r>
      </w:ins>
      <w:r w:rsidRPr="00020E37">
        <w:rPr>
          <w:lang w:val="en-US" w:eastAsia="zh-CN"/>
        </w:rPr>
        <w:t xml:space="preserve">the SUCI, </w:t>
      </w:r>
      <w:proofErr w:type="spellStart"/>
      <w:r w:rsidRPr="00020E37">
        <w:rPr>
          <w:lang w:val="en-US" w:eastAsia="zh-CN"/>
        </w:rPr>
        <w:t>NAS_Sec_ID</w:t>
      </w:r>
      <w:proofErr w:type="spellEnd"/>
      <w:r>
        <w:rPr>
          <w:lang w:val="en-US" w:eastAsia="zh-CN"/>
        </w:rPr>
        <w:t xml:space="preserve">, and </w:t>
      </w:r>
      <w:r w:rsidRPr="00020E37">
        <w:rPr>
          <w:lang w:val="en-US" w:eastAsia="zh-CN"/>
        </w:rPr>
        <w:t xml:space="preserve">Target AMF information (such as AMF ID or NSI ID </w:t>
      </w:r>
      <w:proofErr w:type="spellStart"/>
      <w:r w:rsidRPr="00020E37">
        <w:rPr>
          <w:lang w:val="en-US" w:eastAsia="zh-CN"/>
        </w:rPr>
        <w:t>et</w:t>
      </w:r>
      <w:r>
        <w:rPr>
          <w:lang w:val="en-US" w:eastAsia="zh-CN"/>
        </w:rPr>
        <w:t>c</w:t>
      </w:r>
      <w:proofErr w:type="spellEnd"/>
      <w:r>
        <w:rPr>
          <w:lang w:val="en-US" w:eastAsia="zh-CN"/>
        </w:rPr>
        <w:t>).</w:t>
      </w:r>
      <w:r w:rsidRPr="00020E37">
        <w:rPr>
          <w:lang w:val="en-US" w:eastAsia="zh-CN"/>
        </w:rPr>
        <w:t xml:space="preserve"> </w:t>
      </w:r>
    </w:p>
    <w:p w14:paraId="2B88D8A2" w14:textId="189A0551" w:rsidR="00752E27" w:rsidRDefault="00752E27" w:rsidP="00582B2E">
      <w:pPr>
        <w:pStyle w:val="B1"/>
        <w:rPr>
          <w:ins w:id="796" w:author="S3-210684" w:date="2021-01-25T21:56:00Z"/>
          <w:lang w:val="en-US" w:eastAsia="zh-CN"/>
        </w:rPr>
      </w:pPr>
      <w:r w:rsidRPr="00020E37">
        <w:rPr>
          <w:lang w:val="en-US" w:eastAsia="zh-CN"/>
        </w:rPr>
        <w:t>Step 1</w:t>
      </w:r>
      <w:r>
        <w:rPr>
          <w:lang w:val="en-US" w:eastAsia="zh-CN"/>
        </w:rPr>
        <w:t>0</w:t>
      </w:r>
      <w:r w:rsidRPr="00020E37">
        <w:rPr>
          <w:lang w:val="en-US" w:eastAsia="zh-CN"/>
        </w:rPr>
        <w:t>.</w:t>
      </w:r>
      <w:r w:rsidR="0062538C">
        <w:rPr>
          <w:lang w:val="en-US" w:eastAsia="zh-CN"/>
        </w:rPr>
        <w:tab/>
      </w:r>
      <w:r w:rsidRPr="00020E37">
        <w:rPr>
          <w:lang w:val="en-US" w:eastAsia="zh-CN"/>
        </w:rPr>
        <w:t xml:space="preserve">The </w:t>
      </w:r>
      <w:del w:id="797" w:author="S3-210684" w:date="2021-01-25T21:55:00Z">
        <w:r w:rsidRPr="00020E37" w:rsidDel="006E63A7">
          <w:rPr>
            <w:lang w:val="en-US" w:eastAsia="zh-CN"/>
          </w:rPr>
          <w:delText xml:space="preserve">new </w:delText>
        </w:r>
      </w:del>
      <w:ins w:id="798" w:author="S3-210684" w:date="2021-01-25T21:55:00Z">
        <w:r w:rsidR="006E63A7">
          <w:rPr>
            <w:lang w:val="en-US" w:eastAsia="zh-CN"/>
          </w:rPr>
          <w:t>common</w:t>
        </w:r>
        <w:r w:rsidR="006E63A7" w:rsidRPr="00020E37">
          <w:rPr>
            <w:lang w:val="en-US" w:eastAsia="zh-CN"/>
          </w:rPr>
          <w:t xml:space="preserve"> </w:t>
        </w:r>
      </w:ins>
      <w:r w:rsidRPr="00020E37">
        <w:rPr>
          <w:lang w:val="en-US" w:eastAsia="zh-CN"/>
        </w:rPr>
        <w:t xml:space="preserve">NF on receiving the </w:t>
      </w:r>
      <w:proofErr w:type="spellStart"/>
      <w:r w:rsidRPr="00020E37">
        <w:rPr>
          <w:lang w:val="en-US" w:eastAsia="zh-CN"/>
        </w:rPr>
        <w:t>NAS_Sec_ID</w:t>
      </w:r>
      <w:proofErr w:type="spellEnd"/>
      <w:r>
        <w:rPr>
          <w:lang w:val="en-US" w:eastAsia="zh-CN"/>
        </w:rPr>
        <w:t xml:space="preserve">, </w:t>
      </w:r>
      <w:r w:rsidRPr="00020E37">
        <w:rPr>
          <w:lang w:val="en-US" w:eastAsia="zh-CN"/>
        </w:rPr>
        <w:t xml:space="preserve">SUCI </w:t>
      </w:r>
      <w:r>
        <w:rPr>
          <w:lang w:val="en-US" w:eastAsia="zh-CN"/>
        </w:rPr>
        <w:t xml:space="preserve">and AMF information, </w:t>
      </w:r>
      <w:ins w:id="799" w:author="S3-210684" w:date="2021-01-25T21:55:00Z">
        <w:r w:rsidR="00475C0D">
          <w:rPr>
            <w:lang w:val="en-US" w:eastAsia="zh-CN"/>
          </w:rPr>
          <w:t xml:space="preserve">fetches the SUCI-SUPI pair and related information and further </w:t>
        </w:r>
      </w:ins>
      <w:del w:id="800" w:author="S3-210684" w:date="2021-01-25T21:55:00Z">
        <w:r w:rsidDel="00475C0D">
          <w:rPr>
            <w:lang w:val="en-US" w:eastAsia="zh-CN"/>
          </w:rPr>
          <w:delText xml:space="preserve">it </w:delText>
        </w:r>
      </w:del>
      <w:r w:rsidRPr="00020E37">
        <w:rPr>
          <w:lang w:val="en-US" w:eastAsia="zh-CN"/>
        </w:rPr>
        <w:t xml:space="preserve">verifies the </w:t>
      </w:r>
      <w:proofErr w:type="spellStart"/>
      <w:r w:rsidRPr="00020E37">
        <w:rPr>
          <w:lang w:val="en-US" w:eastAsia="zh-CN"/>
        </w:rPr>
        <w:t>NAS_Sec_ID</w:t>
      </w:r>
      <w:proofErr w:type="spellEnd"/>
      <w:r>
        <w:rPr>
          <w:lang w:val="en-US" w:eastAsia="zh-CN"/>
        </w:rPr>
        <w:t xml:space="preserve"> to authenticate the Target AMF to provide the security information</w:t>
      </w:r>
      <w:r w:rsidRPr="00020E37">
        <w:rPr>
          <w:lang w:val="en-US" w:eastAsia="zh-CN"/>
        </w:rPr>
        <w:t xml:space="preserve">. If the </w:t>
      </w:r>
      <w:proofErr w:type="spellStart"/>
      <w:r w:rsidRPr="00020E37">
        <w:rPr>
          <w:lang w:val="en-US" w:eastAsia="zh-CN"/>
        </w:rPr>
        <w:t>NAS_Sec_ID</w:t>
      </w:r>
      <w:proofErr w:type="spellEnd"/>
      <w:r w:rsidRPr="00020E37">
        <w:rPr>
          <w:lang w:val="en-US" w:eastAsia="zh-CN"/>
        </w:rPr>
        <w:t xml:space="preserve"> validation is successful, the </w:t>
      </w:r>
      <w:del w:id="801" w:author="S3-210684" w:date="2021-01-25T21:55:00Z">
        <w:r w:rsidRPr="00020E37" w:rsidDel="00475C0D">
          <w:rPr>
            <w:lang w:val="en-US" w:eastAsia="zh-CN"/>
          </w:rPr>
          <w:delText xml:space="preserve">new </w:delText>
        </w:r>
      </w:del>
      <w:ins w:id="802" w:author="S3-210684" w:date="2021-01-25T21:55:00Z">
        <w:r w:rsidR="00475C0D">
          <w:rPr>
            <w:lang w:val="en-US" w:eastAsia="zh-CN"/>
          </w:rPr>
          <w:t>common</w:t>
        </w:r>
        <w:r w:rsidR="00475C0D" w:rsidRPr="00020E37">
          <w:rPr>
            <w:lang w:val="en-US" w:eastAsia="zh-CN"/>
          </w:rPr>
          <w:t xml:space="preserve"> </w:t>
        </w:r>
      </w:ins>
      <w:r w:rsidRPr="00020E37">
        <w:rPr>
          <w:lang w:val="en-US" w:eastAsia="zh-CN"/>
        </w:rPr>
        <w:t>NF generates the new NAS security context (</w:t>
      </w:r>
      <w:proofErr w:type="spellStart"/>
      <w:r w:rsidRPr="00020E37">
        <w:rPr>
          <w:lang w:val="en-US" w:eastAsia="zh-CN"/>
        </w:rPr>
        <w:t>Kamf</w:t>
      </w:r>
      <w:proofErr w:type="spellEnd"/>
      <w:r w:rsidRPr="00020E37">
        <w:rPr>
          <w:lang w:val="en-US" w:eastAsia="zh-CN"/>
        </w:rPr>
        <w:t xml:space="preserve">) to be provided for the Target AMF. </w:t>
      </w:r>
    </w:p>
    <w:p w14:paraId="67CAAAD2" w14:textId="5708B889" w:rsidR="00475C0D" w:rsidRPr="00E32CB0" w:rsidRDefault="00475C0D">
      <w:pPr>
        <w:pStyle w:val="NO"/>
        <w:rPr>
          <w:lang w:val="en-US" w:eastAsia="zh-CN"/>
        </w:rPr>
        <w:pPrChange w:id="803" w:author="Rapporteur" w:date="2021-01-25T22:16:00Z">
          <w:pPr>
            <w:pStyle w:val="B1"/>
          </w:pPr>
        </w:pPrChange>
      </w:pPr>
      <w:ins w:id="804" w:author="S3-210684" w:date="2021-01-25T21:56:00Z">
        <w:r>
          <w:rPr>
            <w:lang w:val="en-US" w:eastAsia="zh-CN"/>
          </w:rPr>
          <w:t>NOTE</w:t>
        </w:r>
      </w:ins>
      <w:ins w:id="805" w:author="Rapporteur" w:date="2021-01-25T22:21:00Z">
        <w:r w:rsidR="007B23F1" w:rsidRPr="00E5759A">
          <w:t> </w:t>
        </w:r>
        <w:r w:rsidR="007B23F1">
          <w:t>4</w:t>
        </w:r>
      </w:ins>
      <w:ins w:id="806" w:author="S3-210684" w:date="2021-01-25T21:56:00Z">
        <w:r>
          <w:rPr>
            <w:lang w:val="en-US" w:eastAsia="zh-CN"/>
          </w:rPr>
          <w:t xml:space="preserve">: If an AUSF is used as the common NF, then the AUSF can provision security context (stored or new </w:t>
        </w:r>
        <w:proofErr w:type="spellStart"/>
        <w:r>
          <w:rPr>
            <w:lang w:val="en-US" w:eastAsia="zh-CN"/>
          </w:rPr>
          <w:t>Kseaf</w:t>
        </w:r>
        <w:proofErr w:type="spellEnd"/>
        <w:r>
          <w:rPr>
            <w:lang w:val="en-US" w:eastAsia="zh-CN"/>
          </w:rPr>
          <w:t>) to the reallocated T-AMF.</w:t>
        </w:r>
      </w:ins>
    </w:p>
    <w:p w14:paraId="3BEB8BA7" w14:textId="68A99570" w:rsidR="00752E27" w:rsidRPr="00020E37" w:rsidRDefault="00752E27" w:rsidP="00582B2E">
      <w:pPr>
        <w:pStyle w:val="B1"/>
        <w:rPr>
          <w:lang w:val="en-US" w:eastAsia="zh-CN"/>
        </w:rPr>
      </w:pPr>
      <w:r w:rsidRPr="00020E37">
        <w:rPr>
          <w:lang w:val="en-US" w:eastAsia="zh-CN"/>
        </w:rPr>
        <w:t>Step 1</w:t>
      </w:r>
      <w:r>
        <w:rPr>
          <w:lang w:val="en-US" w:eastAsia="zh-CN"/>
        </w:rPr>
        <w:t>1</w:t>
      </w:r>
      <w:r w:rsidRPr="00020E37">
        <w:rPr>
          <w:lang w:val="en-US" w:eastAsia="zh-CN"/>
        </w:rPr>
        <w:t xml:space="preserve">. The </w:t>
      </w:r>
      <w:del w:id="807" w:author="S3-210684" w:date="2021-01-25T21:56:00Z">
        <w:r w:rsidRPr="00020E37" w:rsidDel="00D9348B">
          <w:rPr>
            <w:lang w:val="en-US" w:eastAsia="zh-CN"/>
          </w:rPr>
          <w:delText xml:space="preserve">new </w:delText>
        </w:r>
      </w:del>
      <w:ins w:id="808" w:author="S3-210684" w:date="2021-01-25T21:56:00Z">
        <w:r w:rsidR="00D9348B">
          <w:rPr>
            <w:lang w:val="en-US" w:eastAsia="zh-CN"/>
          </w:rPr>
          <w:t>common</w:t>
        </w:r>
        <w:r w:rsidR="00D9348B" w:rsidRPr="00020E37">
          <w:rPr>
            <w:lang w:val="en-US" w:eastAsia="zh-CN"/>
          </w:rPr>
          <w:t xml:space="preserve"> </w:t>
        </w:r>
      </w:ins>
      <w:r w:rsidRPr="00020E37">
        <w:rPr>
          <w:lang w:val="en-US" w:eastAsia="zh-CN"/>
        </w:rPr>
        <w:t xml:space="preserve">NF sends to Target AMF the </w:t>
      </w:r>
      <w:proofErr w:type="spellStart"/>
      <w:r w:rsidRPr="00020E37">
        <w:rPr>
          <w:lang w:val="en-US" w:eastAsia="zh-CN"/>
        </w:rPr>
        <w:t>NASKey_Response</w:t>
      </w:r>
      <w:proofErr w:type="spellEnd"/>
      <w:r w:rsidRPr="00020E37">
        <w:rPr>
          <w:lang w:val="en-US" w:eastAsia="zh-CN"/>
        </w:rPr>
        <w:t xml:space="preserve"> message containing SUPI, </w:t>
      </w:r>
      <w:proofErr w:type="spellStart"/>
      <w:r w:rsidRPr="00020E37">
        <w:rPr>
          <w:lang w:val="en-US" w:eastAsia="zh-CN"/>
        </w:rPr>
        <w:t>NAS_Sec_ID</w:t>
      </w:r>
      <w:proofErr w:type="spellEnd"/>
      <w:r w:rsidRPr="00020E37">
        <w:rPr>
          <w:lang w:val="en-US" w:eastAsia="zh-CN"/>
        </w:rPr>
        <w:t xml:space="preserve">, </w:t>
      </w:r>
      <w:proofErr w:type="spellStart"/>
      <w:r w:rsidRPr="00020E37">
        <w:rPr>
          <w:lang w:val="en-US" w:eastAsia="zh-CN"/>
        </w:rPr>
        <w:t>Kamf</w:t>
      </w:r>
      <w:proofErr w:type="spellEnd"/>
      <w:ins w:id="809" w:author="S3-210684" w:date="2021-01-25T21:57:00Z">
        <w:r w:rsidR="008A1EA0">
          <w:rPr>
            <w:lang w:val="en-US" w:eastAsia="zh-CN"/>
          </w:rPr>
          <w:t xml:space="preserve"> (if the C-SEAF is used as Common NF) / </w:t>
        </w:r>
        <w:proofErr w:type="spellStart"/>
        <w:r w:rsidR="008A1EA0">
          <w:rPr>
            <w:lang w:val="en-US" w:eastAsia="zh-CN"/>
          </w:rPr>
          <w:t>Kseaf</w:t>
        </w:r>
        <w:proofErr w:type="spellEnd"/>
        <w:r w:rsidR="008A1EA0">
          <w:rPr>
            <w:lang w:val="en-US" w:eastAsia="zh-CN"/>
          </w:rPr>
          <w:t xml:space="preserve"> (if the AUSF is used as common NF)</w:t>
        </w:r>
      </w:ins>
      <w:r w:rsidRPr="00020E37">
        <w:rPr>
          <w:lang w:val="en-US" w:eastAsia="zh-CN"/>
        </w:rPr>
        <w:t xml:space="preserve">, N-NSCI (to indicate the Target AMF that the </w:t>
      </w:r>
      <w:proofErr w:type="spellStart"/>
      <w:r w:rsidRPr="00020E37">
        <w:rPr>
          <w:lang w:val="en-US" w:eastAsia="zh-CN"/>
        </w:rPr>
        <w:t>Kamf</w:t>
      </w:r>
      <w:proofErr w:type="spellEnd"/>
      <w:r w:rsidRPr="00020E37">
        <w:rPr>
          <w:lang w:val="en-US" w:eastAsia="zh-CN"/>
        </w:rPr>
        <w:t xml:space="preserve"> is derived from the anchor key)</w:t>
      </w:r>
      <w:r>
        <w:rPr>
          <w:lang w:val="en-US" w:eastAsia="zh-CN"/>
        </w:rPr>
        <w:t>.</w:t>
      </w:r>
      <w:r w:rsidRPr="00020E37">
        <w:rPr>
          <w:lang w:val="en-US" w:eastAsia="zh-CN"/>
        </w:rPr>
        <w:t xml:space="preserve"> and </w:t>
      </w:r>
      <w:bookmarkStart w:id="810" w:name="_Hlk55908547"/>
      <w:r w:rsidRPr="00020E37">
        <w:rPr>
          <w:lang w:val="en-US" w:eastAsia="zh-CN"/>
        </w:rPr>
        <w:t>a special ABBA parameter (to indicate Slice specific security feature defined for 5G)</w:t>
      </w:r>
      <w:ins w:id="811" w:author="S3-210684" w:date="2021-01-25T21:58:00Z">
        <w:r w:rsidR="008A1EA0">
          <w:rPr>
            <w:lang w:val="en-US" w:eastAsia="zh-CN"/>
          </w:rPr>
          <w:t>.</w:t>
        </w:r>
      </w:ins>
      <w:ins w:id="812" w:author="S3-210684" w:date="2021-01-25T21:57:00Z">
        <w:r w:rsidR="008A1EA0">
          <w:rPr>
            <w:lang w:val="en-US" w:eastAsia="zh-CN"/>
          </w:rPr>
          <w:t xml:space="preserve"> For option 2, the AMF derives the </w:t>
        </w:r>
        <w:proofErr w:type="spellStart"/>
        <w:r w:rsidR="008A1EA0">
          <w:rPr>
            <w:lang w:val="en-US" w:eastAsia="zh-CN"/>
          </w:rPr>
          <w:t>Kamf</w:t>
        </w:r>
        <w:proofErr w:type="spellEnd"/>
        <w:r w:rsidR="008A1EA0">
          <w:rPr>
            <w:lang w:val="en-US" w:eastAsia="zh-CN"/>
          </w:rPr>
          <w:t xml:space="preserve"> from the received </w:t>
        </w:r>
        <w:proofErr w:type="spellStart"/>
        <w:r w:rsidR="008A1EA0">
          <w:rPr>
            <w:lang w:val="en-US" w:eastAsia="zh-CN"/>
          </w:rPr>
          <w:t>Kseaf</w:t>
        </w:r>
        <w:proofErr w:type="spellEnd"/>
        <w:r w:rsidR="008A1EA0">
          <w:rPr>
            <w:lang w:val="en-US" w:eastAsia="zh-CN"/>
          </w:rPr>
          <w:t>.</w:t>
        </w:r>
      </w:ins>
      <w:del w:id="813" w:author="S3-210684" w:date="2021-01-25T21:57:00Z">
        <w:r w:rsidRPr="00020E37" w:rsidDel="008A1EA0">
          <w:rPr>
            <w:lang w:val="en-US" w:eastAsia="zh-CN"/>
          </w:rPr>
          <w:delText xml:space="preserve"> </w:delText>
        </w:r>
      </w:del>
    </w:p>
    <w:bookmarkEnd w:id="810"/>
    <w:p w14:paraId="3EBD23DF" w14:textId="6EA73DC4" w:rsidR="00752E27" w:rsidRPr="00020E37" w:rsidRDefault="00752E27" w:rsidP="00582B2E">
      <w:pPr>
        <w:pStyle w:val="B1"/>
        <w:rPr>
          <w:lang w:val="en-US" w:eastAsia="zh-CN"/>
        </w:rPr>
      </w:pPr>
      <w:r w:rsidRPr="00020E37">
        <w:rPr>
          <w:lang w:val="en-US" w:eastAsia="zh-CN"/>
        </w:rPr>
        <w:t>Step 1</w:t>
      </w:r>
      <w:r>
        <w:rPr>
          <w:lang w:val="en-US" w:eastAsia="zh-CN"/>
        </w:rPr>
        <w:t>2</w:t>
      </w:r>
      <w:r w:rsidRPr="00020E37">
        <w:rPr>
          <w:lang w:val="en-US" w:eastAsia="zh-CN"/>
        </w:rPr>
        <w:t>.</w:t>
      </w:r>
      <w:r w:rsidR="0062538C">
        <w:rPr>
          <w:lang w:val="en-US" w:eastAsia="zh-CN"/>
        </w:rPr>
        <w:tab/>
      </w:r>
      <w:r>
        <w:rPr>
          <w:lang w:val="en-US" w:eastAsia="zh-CN"/>
        </w:rPr>
        <w:t>T</w:t>
      </w:r>
      <w:r w:rsidRPr="00020E37">
        <w:rPr>
          <w:lang w:val="en-US" w:eastAsia="zh-CN"/>
        </w:rPr>
        <w:t xml:space="preserve">he Target AMF initiates a NAS security mode command with the UE to align the new NAS security context with the UE. The Target AMF locally stores the received SUPI, Reroute Security context </w:t>
      </w:r>
      <w:ins w:id="814" w:author="S3-210684" w:date="2021-01-25T21:58:00Z">
        <w:r w:rsidR="008A1EA0">
          <w:rPr>
            <w:lang w:val="en-US" w:eastAsia="zh-CN"/>
          </w:rPr>
          <w:t xml:space="preserve">such as </w:t>
        </w:r>
      </w:ins>
      <w:del w:id="815" w:author="S3-210684" w:date="2021-01-25T21:58:00Z">
        <w:r w:rsidRPr="00020E37" w:rsidDel="008A1EA0">
          <w:rPr>
            <w:lang w:val="en-US" w:eastAsia="zh-CN"/>
          </w:rPr>
          <w:delText>(</w:delText>
        </w:r>
      </w:del>
      <w:proofErr w:type="spellStart"/>
      <w:r w:rsidRPr="00020E37">
        <w:rPr>
          <w:lang w:val="en-US" w:eastAsia="zh-CN"/>
        </w:rPr>
        <w:t>NAS_Sec_ID</w:t>
      </w:r>
      <w:proofErr w:type="spellEnd"/>
      <w:del w:id="816" w:author="S3-210684" w:date="2021-01-25T21:58:00Z">
        <w:r w:rsidDel="008A1EA0">
          <w:rPr>
            <w:lang w:val="en-US" w:eastAsia="zh-CN"/>
          </w:rPr>
          <w:delText>)</w:delText>
        </w:r>
      </w:del>
      <w:r w:rsidRPr="00020E37">
        <w:rPr>
          <w:lang w:val="en-US" w:eastAsia="zh-CN"/>
        </w:rPr>
        <w:t xml:space="preserve">, N-NSCI, </w:t>
      </w:r>
      <w:proofErr w:type="spellStart"/>
      <w:r w:rsidRPr="00020E37">
        <w:rPr>
          <w:lang w:val="en-US" w:eastAsia="zh-CN"/>
        </w:rPr>
        <w:t>Kamf</w:t>
      </w:r>
      <w:proofErr w:type="spellEnd"/>
      <w:r w:rsidRPr="00020E37">
        <w:rPr>
          <w:lang w:val="en-US" w:eastAsia="zh-CN"/>
        </w:rPr>
        <w:t xml:space="preserve">, and the special ABBA parameter along with the </w:t>
      </w:r>
      <w:proofErr w:type="spellStart"/>
      <w:r w:rsidRPr="00020E37">
        <w:rPr>
          <w:lang w:val="en-US" w:eastAsia="zh-CN"/>
        </w:rPr>
        <w:t>ngKSI</w:t>
      </w:r>
      <w:proofErr w:type="spellEnd"/>
      <w:r w:rsidRPr="00020E37">
        <w:rPr>
          <w:lang w:val="en-US" w:eastAsia="zh-CN"/>
        </w:rPr>
        <w:t>.</w:t>
      </w:r>
    </w:p>
    <w:p w14:paraId="5B68CBFF" w14:textId="0162CA02" w:rsidR="00752E27" w:rsidRPr="00020E37" w:rsidRDefault="00752E27" w:rsidP="00582B2E">
      <w:pPr>
        <w:pStyle w:val="B1"/>
        <w:rPr>
          <w:lang w:val="en-US" w:eastAsia="zh-CN"/>
        </w:rPr>
      </w:pPr>
      <w:r w:rsidRPr="00020E37">
        <w:rPr>
          <w:lang w:val="en-US" w:eastAsia="zh-CN"/>
        </w:rPr>
        <w:t>Step 1</w:t>
      </w:r>
      <w:r>
        <w:rPr>
          <w:lang w:val="en-US" w:eastAsia="zh-CN"/>
        </w:rPr>
        <w:t>3</w:t>
      </w:r>
      <w:r w:rsidRPr="00020E37">
        <w:rPr>
          <w:lang w:val="en-US" w:eastAsia="zh-CN"/>
        </w:rPr>
        <w:t>.</w:t>
      </w:r>
      <w:r w:rsidR="0062538C">
        <w:rPr>
          <w:lang w:val="en-US" w:eastAsia="zh-CN"/>
        </w:rPr>
        <w:tab/>
      </w:r>
      <w:r w:rsidRPr="00020E37">
        <w:rPr>
          <w:lang w:val="en-US" w:eastAsia="zh-CN"/>
        </w:rPr>
        <w:t xml:space="preserve">The Target AMF selects the NAS security algorithms (integrity and ciphering algorithms) based on the UE security capabilities and sends a NAS security mode command message </w:t>
      </w:r>
      <w:ins w:id="817" w:author="S3-210684" w:date="2021-01-25T21:59:00Z">
        <w:r w:rsidR="00D40D2D">
          <w:rPr>
            <w:lang w:val="en-US" w:eastAsia="zh-CN"/>
          </w:rPr>
          <w:t xml:space="preserve">to </w:t>
        </w:r>
      </w:ins>
      <w:del w:id="818" w:author="S3-210684" w:date="2021-01-25T21:59:00Z">
        <w:r w:rsidRPr="00020E37" w:rsidDel="00D40D2D">
          <w:rPr>
            <w:lang w:val="en-US" w:eastAsia="zh-CN"/>
          </w:rPr>
          <w:delText xml:space="preserve">with </w:delText>
        </w:r>
      </w:del>
      <w:r w:rsidRPr="00020E37">
        <w:rPr>
          <w:lang w:val="en-US" w:eastAsia="zh-CN"/>
        </w:rPr>
        <w:t xml:space="preserve">the UE which contains the New NAS Security Context Indicator (N-NSCI), </w:t>
      </w:r>
      <w:r>
        <w:rPr>
          <w:lang w:val="en-US" w:eastAsia="zh-CN"/>
        </w:rPr>
        <w:t xml:space="preserve">and </w:t>
      </w:r>
      <w:r w:rsidRPr="00020E37">
        <w:rPr>
          <w:lang w:val="en-US" w:eastAsia="zh-CN"/>
        </w:rPr>
        <w:t>the special ABBA parameter value.</w:t>
      </w:r>
    </w:p>
    <w:p w14:paraId="29C20687" w14:textId="32D66D06" w:rsidR="00752E27" w:rsidRPr="00E32CB0" w:rsidRDefault="00752E27" w:rsidP="00582B2E">
      <w:pPr>
        <w:pStyle w:val="B1"/>
        <w:rPr>
          <w:color w:val="FF0000"/>
          <w:lang w:val="en-US" w:eastAsia="zh-CN"/>
        </w:rPr>
      </w:pPr>
      <w:r w:rsidRPr="00020E37">
        <w:rPr>
          <w:lang w:val="en-US" w:eastAsia="zh-CN"/>
        </w:rPr>
        <w:t>Step 1</w:t>
      </w:r>
      <w:r>
        <w:rPr>
          <w:lang w:val="en-US" w:eastAsia="zh-CN"/>
        </w:rPr>
        <w:t>4</w:t>
      </w:r>
      <w:r w:rsidRPr="00020E37">
        <w:rPr>
          <w:lang w:val="en-US" w:eastAsia="zh-CN"/>
        </w:rPr>
        <w:t>.</w:t>
      </w:r>
      <w:r w:rsidR="008F4AC0">
        <w:rPr>
          <w:lang w:val="en-US" w:eastAsia="zh-CN"/>
        </w:rPr>
        <w:tab/>
      </w:r>
      <w:r w:rsidRPr="00020E37">
        <w:rPr>
          <w:lang w:val="en-US" w:eastAsia="zh-CN"/>
        </w:rPr>
        <w:t>The UE on receiving the N-NSCI in the NAS Security mode command message, uses a</w:t>
      </w:r>
      <w:r>
        <w:rPr>
          <w:lang w:val="en-US" w:eastAsia="zh-CN"/>
        </w:rPr>
        <w:t>n anchor key</w:t>
      </w:r>
      <w:r w:rsidRPr="00020E37">
        <w:rPr>
          <w:lang w:val="en-US" w:eastAsia="zh-CN"/>
        </w:rPr>
        <w:t xml:space="preserve"> locally stored or newly derived one</w:t>
      </w:r>
      <w:ins w:id="819" w:author="S3-210684" w:date="2021-01-25T21:59:00Z">
        <w:r w:rsidR="00D40D2D" w:rsidRPr="00020E37">
          <w:rPr>
            <w:lang w:val="en-US" w:eastAsia="zh-CN"/>
          </w:rPr>
          <w:t xml:space="preserve"> </w:t>
        </w:r>
        <w:r w:rsidR="00D40D2D">
          <w:rPr>
            <w:lang w:val="en-US" w:eastAsia="zh-CN"/>
          </w:rPr>
          <w:t>(as indicated with a special ABBA)</w:t>
        </w:r>
      </w:ins>
      <w:r w:rsidRPr="00020E37">
        <w:rPr>
          <w:lang w:val="en-US" w:eastAsia="zh-CN"/>
        </w:rPr>
        <w:t xml:space="preserve"> to derive a </w:t>
      </w:r>
      <w:proofErr w:type="spellStart"/>
      <w:r w:rsidRPr="00020E37">
        <w:rPr>
          <w:lang w:val="en-US" w:eastAsia="zh-CN"/>
        </w:rPr>
        <w:t>Kamf</w:t>
      </w:r>
      <w:proofErr w:type="spellEnd"/>
      <w:r w:rsidRPr="00020E37">
        <w:rPr>
          <w:lang w:val="en-US" w:eastAsia="zh-CN"/>
        </w:rPr>
        <w:t xml:space="preserve"> similar to </w:t>
      </w:r>
      <w:del w:id="820" w:author="S3-210684" w:date="2021-01-25T22:02:00Z">
        <w:r w:rsidRPr="00020E37" w:rsidDel="00787081">
          <w:rPr>
            <w:lang w:val="en-US" w:eastAsia="zh-CN"/>
          </w:rPr>
          <w:delText xml:space="preserve">the new NF and </w:delText>
        </w:r>
      </w:del>
      <w:r w:rsidRPr="00020E37">
        <w:rPr>
          <w:lang w:val="en-US" w:eastAsia="zh-CN"/>
        </w:rPr>
        <w:t xml:space="preserve">the one available in the Target AMF. The UE uses the </w:t>
      </w:r>
      <w:ins w:id="821" w:author="S3-210684" w:date="2021-01-25T22:03:00Z">
        <w:r w:rsidR="00787081">
          <w:rPr>
            <w:lang w:val="en-US" w:eastAsia="zh-CN"/>
          </w:rPr>
          <w:t xml:space="preserve">received </w:t>
        </w:r>
      </w:ins>
      <w:r w:rsidRPr="00020E37">
        <w:rPr>
          <w:lang w:val="en-US" w:eastAsia="zh-CN"/>
        </w:rPr>
        <w:t xml:space="preserve">special ABBA value and N-NSCI received in the </w:t>
      </w:r>
      <w:proofErr w:type="spellStart"/>
      <w:r w:rsidRPr="00020E37">
        <w:rPr>
          <w:lang w:val="en-US" w:eastAsia="zh-CN"/>
        </w:rPr>
        <w:t>Kamf</w:t>
      </w:r>
      <w:proofErr w:type="spellEnd"/>
      <w:r w:rsidRPr="00020E37">
        <w:rPr>
          <w:lang w:val="en-US" w:eastAsia="zh-CN"/>
        </w:rPr>
        <w:t xml:space="preserve"> generation. </w:t>
      </w:r>
    </w:p>
    <w:p w14:paraId="5EBC431F" w14:textId="3318E326" w:rsidR="00752E27" w:rsidRPr="00E32CB0" w:rsidRDefault="00752E27" w:rsidP="00582B2E">
      <w:pPr>
        <w:pStyle w:val="B1"/>
        <w:rPr>
          <w:lang w:val="en-US" w:eastAsia="zh-CN"/>
        </w:rPr>
      </w:pPr>
      <w:r w:rsidRPr="00E32CB0">
        <w:rPr>
          <w:lang w:val="en-US" w:eastAsia="zh-CN"/>
        </w:rPr>
        <w:lastRenderedPageBreak/>
        <w:t>Step 1</w:t>
      </w:r>
      <w:r>
        <w:rPr>
          <w:lang w:val="en-US" w:eastAsia="zh-CN"/>
        </w:rPr>
        <w:t>5</w:t>
      </w:r>
      <w:r w:rsidRPr="00E32CB0">
        <w:rPr>
          <w:lang w:val="en-US" w:eastAsia="zh-CN"/>
        </w:rPr>
        <w:t>.</w:t>
      </w:r>
      <w:r w:rsidR="008F4AC0">
        <w:rPr>
          <w:lang w:val="en-US" w:eastAsia="zh-CN"/>
        </w:rPr>
        <w:tab/>
      </w:r>
      <w:r w:rsidRPr="00E32CB0">
        <w:rPr>
          <w:lang w:val="en-US" w:eastAsia="zh-CN"/>
        </w:rPr>
        <w:t>The UE after a successful validation of the NAS Security mode command message, sends a NAS security mode complete message to the Target AMF.</w:t>
      </w:r>
    </w:p>
    <w:p w14:paraId="65CCB245" w14:textId="584218A9" w:rsidR="00752E27" w:rsidRDefault="00752E27" w:rsidP="00752E27">
      <w:pPr>
        <w:spacing w:after="0"/>
        <w:rPr>
          <w:lang w:val="en-US" w:eastAsia="zh-CN"/>
        </w:rPr>
      </w:pPr>
      <w:r w:rsidRPr="00020E37">
        <w:rPr>
          <w:lang w:val="en-US" w:eastAsia="zh-CN"/>
        </w:rPr>
        <w:t xml:space="preserve">After a successful NAS Security mode command procedure between the target AMF and UE, the </w:t>
      </w:r>
      <w:del w:id="822" w:author="S3-210684" w:date="2021-01-25T22:05:00Z">
        <w:r w:rsidRPr="00020E37" w:rsidDel="00787081">
          <w:rPr>
            <w:lang w:val="en-US" w:eastAsia="zh-CN"/>
          </w:rPr>
          <w:delText>target AMF sends an initial Context setup message to the NG-RAN to initiate AS SMC between the UE and NG-RAN to set up AS Security based on the new NAS security context available in the Target AMF. R</w:delText>
        </w:r>
      </w:del>
      <w:ins w:id="823" w:author="S3-210684" w:date="2021-01-25T22:05:00Z">
        <w:r w:rsidR="00787081">
          <w:rPr>
            <w:lang w:val="en-US" w:eastAsia="zh-CN"/>
          </w:rPr>
          <w:t>r</w:t>
        </w:r>
      </w:ins>
      <w:r w:rsidRPr="00020E37">
        <w:rPr>
          <w:lang w:val="en-US" w:eastAsia="zh-CN"/>
        </w:rPr>
        <w:t>est of the procedure executes similar to the existing 5G System.</w:t>
      </w:r>
    </w:p>
    <w:p w14:paraId="78DFF2E1" w14:textId="77777777" w:rsidR="00752E27" w:rsidRDefault="00752E27" w:rsidP="00752E27">
      <w:pPr>
        <w:spacing w:after="0"/>
        <w:rPr>
          <w:lang w:val="en-US" w:eastAsia="zh-CN"/>
        </w:rPr>
      </w:pPr>
    </w:p>
    <w:p w14:paraId="42759E92" w14:textId="61E617FF" w:rsidR="00752E27" w:rsidRPr="00A342E7" w:rsidDel="00787081" w:rsidRDefault="00752E27" w:rsidP="00582B2E">
      <w:pPr>
        <w:pStyle w:val="EditorsNote"/>
        <w:rPr>
          <w:del w:id="824" w:author="S3-210684" w:date="2021-01-25T22:06:00Z"/>
          <w:lang w:val="en-US" w:eastAsia="zh-CN"/>
        </w:rPr>
      </w:pPr>
      <w:del w:id="825" w:author="S3-210684" w:date="2021-01-25T22:06:00Z">
        <w:r w:rsidRPr="00A342E7" w:rsidDel="00787081">
          <w:rPr>
            <w:lang w:val="en-US" w:eastAsia="zh-CN"/>
          </w:rPr>
          <w:delText>Editor</w:delText>
        </w:r>
        <w:r w:rsidR="00B236EA" w:rsidDel="00787081">
          <w:rPr>
            <w:lang w:val="en-US" w:eastAsia="zh-CN"/>
          </w:rPr>
          <w:delText>'</w:delText>
        </w:r>
        <w:r w:rsidRPr="00A342E7" w:rsidDel="00787081">
          <w:rPr>
            <w:lang w:val="en-US" w:eastAsia="zh-CN"/>
          </w:rPr>
          <w:delText>s Note: The need for the anchor key, the need for its further uses and its provisioning is FFS.</w:delText>
        </w:r>
      </w:del>
    </w:p>
    <w:p w14:paraId="35511231" w14:textId="53337C2F" w:rsidR="00752E27" w:rsidDel="00787081" w:rsidRDefault="00752E27" w:rsidP="00752E27">
      <w:pPr>
        <w:rPr>
          <w:del w:id="826" w:author="S3-210684" w:date="2021-01-25T22:06:00Z"/>
          <w:lang w:val="en-US"/>
        </w:rPr>
      </w:pPr>
    </w:p>
    <w:p w14:paraId="0233C2C3" w14:textId="77777777" w:rsidR="00752E27" w:rsidRPr="00A342E7" w:rsidRDefault="00752E27" w:rsidP="00752E27">
      <w:pPr>
        <w:rPr>
          <w:b/>
          <w:bCs/>
        </w:rPr>
      </w:pPr>
      <w:r w:rsidRPr="00A342E7">
        <w:rPr>
          <w:b/>
          <w:bCs/>
        </w:rPr>
        <w:t>Case 2- Registration Mobility Update Procedure:</w:t>
      </w:r>
    </w:p>
    <w:p w14:paraId="34571FD0" w14:textId="27C0D3E2" w:rsidR="00787081" w:rsidRPr="00485E62" w:rsidRDefault="00787081" w:rsidP="00787081">
      <w:pPr>
        <w:pStyle w:val="EditorsNote"/>
        <w:rPr>
          <w:ins w:id="827" w:author="S3-210684" w:date="2021-01-25T22:06:00Z"/>
          <w:lang w:val="en-US"/>
        </w:rPr>
      </w:pPr>
      <w:ins w:id="828" w:author="S3-210684" w:date="2021-01-25T22:06:00Z">
        <w:r w:rsidRPr="0057414F">
          <w:rPr>
            <w:lang w:val="en-US"/>
          </w:rPr>
          <w:t>E</w:t>
        </w:r>
        <w:r>
          <w:rPr>
            <w:lang w:val="en-US"/>
          </w:rPr>
          <w:t>ditor</w:t>
        </w:r>
      </w:ins>
      <w:ins w:id="829" w:author="Rapporteur" w:date="2021-01-25T22:21:00Z">
        <w:r w:rsidR="007B23F1">
          <w:rPr>
            <w:lang w:val="en-US"/>
          </w:rPr>
          <w:t>'</w:t>
        </w:r>
      </w:ins>
      <w:ins w:id="830" w:author="S3-210684" w:date="2021-01-25T22:06:00Z">
        <w:del w:id="831" w:author="Rapporteur" w:date="2021-01-25T22:21:00Z">
          <w:r w:rsidDel="007B23F1">
            <w:rPr>
              <w:lang w:val="en-US"/>
            </w:rPr>
            <w:delText>’</w:delText>
          </w:r>
        </w:del>
        <w:r>
          <w:rPr>
            <w:lang w:val="en-US"/>
          </w:rPr>
          <w:t xml:space="preserve">s </w:t>
        </w:r>
        <w:r w:rsidRPr="0057414F">
          <w:rPr>
            <w:lang w:val="en-US"/>
          </w:rPr>
          <w:t>N</w:t>
        </w:r>
        <w:r>
          <w:rPr>
            <w:lang w:val="en-US"/>
          </w:rPr>
          <w:t>ote</w:t>
        </w:r>
        <w:r w:rsidRPr="0057414F">
          <w:rPr>
            <w:lang w:val="en-US"/>
          </w:rPr>
          <w:t xml:space="preserve">: </w:t>
        </w:r>
        <w:r>
          <w:rPr>
            <w:lang w:val="en-US"/>
          </w:rPr>
          <w:t>The</w:t>
        </w:r>
        <w:r w:rsidRPr="0057414F">
          <w:rPr>
            <w:lang w:val="en-US"/>
          </w:rPr>
          <w:t xml:space="preserve"> flows for the idle mobility registration with AMF-re-allocation is FFS</w:t>
        </w:r>
        <w:r>
          <w:rPr>
            <w:lang w:val="en-US"/>
          </w:rPr>
          <w:t>.</w:t>
        </w:r>
      </w:ins>
    </w:p>
    <w:p w14:paraId="0D6C4C60" w14:textId="77777777" w:rsidR="00787081" w:rsidRDefault="00787081" w:rsidP="00787081">
      <w:pPr>
        <w:rPr>
          <w:ins w:id="832" w:author="S3-210684" w:date="2021-01-25T22:06:00Z"/>
        </w:rPr>
      </w:pPr>
      <w:ins w:id="833" w:author="S3-210684" w:date="2021-01-25T22:06:00Z">
        <w:r>
          <w:t xml:space="preserve">This section describes the simple adaptations required for steps shown in </w:t>
        </w:r>
        <w:r w:rsidRPr="00655D08">
          <w:t>Figure 6.</w:t>
        </w:r>
        <w:r>
          <w:t>4</w:t>
        </w:r>
        <w:r w:rsidRPr="00655D08">
          <w:t>.2-</w:t>
        </w:r>
        <w:r>
          <w:t>2 to address indirect AMF-reallocation based security aspects handling during registration mobility update procedure.</w:t>
        </w:r>
      </w:ins>
    </w:p>
    <w:p w14:paraId="0EBAC23D" w14:textId="77777777" w:rsidR="00787081" w:rsidRDefault="00787081" w:rsidP="00787081">
      <w:pPr>
        <w:rPr>
          <w:ins w:id="834" w:author="S3-210684" w:date="2021-01-25T22:06:00Z"/>
        </w:rPr>
      </w:pPr>
      <w:ins w:id="835" w:author="S3-210684" w:date="2021-01-25T22:06:00Z">
        <w:r>
          <w:t>Step 1. If the Registration Request contains 5G-GUTI, the initial AMF performs the following accordingly for various scenarios mentioned in Clause 4.3 ‘</w:t>
        </w:r>
        <w:r w:rsidRPr="00C12F36">
          <w:t>Architecture and security assumptions</w:t>
        </w:r>
        <w:r>
          <w:t>’, of this TR,</w:t>
        </w:r>
      </w:ins>
    </w:p>
    <w:p w14:paraId="2DBA5CF4" w14:textId="47939B4C" w:rsidR="00787081" w:rsidRPr="00CB7913" w:rsidRDefault="00787081">
      <w:pPr>
        <w:pStyle w:val="B1"/>
        <w:rPr>
          <w:ins w:id="836" w:author="S3-210684" w:date="2021-01-25T22:06:00Z"/>
        </w:rPr>
        <w:pPrChange w:id="837" w:author="Rapporteur" w:date="2021-01-25T22:17:00Z">
          <w:pPr>
            <w:numPr>
              <w:numId w:val="22"/>
            </w:numPr>
            <w:ind w:left="720" w:hanging="360"/>
          </w:pPr>
        </w:pPrChange>
      </w:pPr>
      <w:ins w:id="838" w:author="S3-210684" w:date="2021-01-25T22:06:00Z">
        <w:r>
          <w:t xml:space="preserve"> Case 1-2.a.i)</w:t>
        </w:r>
      </w:ins>
      <w:ins w:id="839" w:author="Rapporteur" w:date="2021-01-25T22:17:00Z">
        <w:r w:rsidR="00AA4152">
          <w:tab/>
        </w:r>
      </w:ins>
      <w:ins w:id="840" w:author="S3-210684" w:date="2021-01-25T22:06:00Z">
        <w:del w:id="841" w:author="Rapporteur" w:date="2021-01-25T22:17:00Z">
          <w:r w:rsidDel="00AA4152">
            <w:delText xml:space="preserve"> </w:delText>
          </w:r>
        </w:del>
        <w:r>
          <w:t xml:space="preserve">Initial AMF based on TS 33.501 Clause 6.9.3, fetches SUPI and security context from the old AMF by providing the 5G-GUTI and the registration request. Further the initial AMF  </w:t>
        </w:r>
        <w:r w:rsidRPr="00140E21">
          <w:t>decide</w:t>
        </w:r>
        <w:r>
          <w:t>s</w:t>
        </w:r>
        <w:r w:rsidRPr="00140E21">
          <w:t xml:space="preserve"> whether to reroute the Registration Request</w:t>
        </w:r>
        <w:r>
          <w:t xml:space="preserve"> according to TS 23.502 Clause </w:t>
        </w:r>
        <w:r w:rsidRPr="00140E21">
          <w:t>4.2.2.2.3</w:t>
        </w:r>
        <w:r>
          <w:t xml:space="preserve"> step 2 (TS 23.502 Clause </w:t>
        </w:r>
        <w:r w:rsidRPr="00140E21">
          <w:t>4.2.2.2.3</w:t>
        </w:r>
        <w:r>
          <w:t xml:space="preserve"> step 2-6b as applicable). If the initial AMF determines to perform RAN reroute due to indirect AMF reallocation (based on TS 23.502 Clause </w:t>
        </w:r>
        <w:r w:rsidRPr="00140E21">
          <w:t>4.2.2.2.3</w:t>
        </w:r>
        <w:r>
          <w:t xml:space="preserve"> step 7B), then the initial AMF ignores the security context fetched from the old AMF. </w:t>
        </w:r>
        <w:r w:rsidRPr="00CB7913">
          <w:t>Perform steps 4 to 15 as in Figure 6.4.2-2, with the following minimal changes related to 5G-GUTI storage and handling at the Common NF.</w:t>
        </w:r>
      </w:ins>
    </w:p>
    <w:p w14:paraId="618CB85B" w14:textId="75A71E75" w:rsidR="00787081" w:rsidRPr="00CB7913" w:rsidRDefault="00AA4152">
      <w:pPr>
        <w:pStyle w:val="B2"/>
        <w:rPr>
          <w:ins w:id="842" w:author="S3-210684" w:date="2021-01-25T22:06:00Z"/>
        </w:rPr>
        <w:pPrChange w:id="843" w:author="Rapporteur" w:date="2021-01-25T22:17:00Z">
          <w:pPr>
            <w:numPr>
              <w:ilvl w:val="1"/>
              <w:numId w:val="22"/>
            </w:numPr>
            <w:ind w:left="1440" w:hanging="360"/>
          </w:pPr>
        </w:pPrChange>
      </w:pPr>
      <w:ins w:id="844" w:author="Rapporteur" w:date="2021-01-25T22:17:00Z">
        <w:r>
          <w:t>-</w:t>
        </w:r>
        <w:r>
          <w:tab/>
        </w:r>
      </w:ins>
      <w:ins w:id="845" w:author="S3-210684" w:date="2021-01-25T22:06:00Z">
        <w:r w:rsidR="00787081" w:rsidRPr="00CB7913">
          <w:t xml:space="preserve">In step 4, the initial AMF sends 5G-GUTI and SUPI instead of SUCI to the common NF in </w:t>
        </w:r>
        <w:proofErr w:type="spellStart"/>
        <w:r w:rsidR="00787081" w:rsidRPr="00CB7913">
          <w:rPr>
            <w:lang w:val="en-US" w:eastAsia="zh-CN"/>
          </w:rPr>
          <w:t>AMFRealloc_SecurityContext</w:t>
        </w:r>
        <w:proofErr w:type="spellEnd"/>
        <w:r w:rsidR="00787081" w:rsidRPr="00CB7913">
          <w:rPr>
            <w:lang w:val="en-US" w:eastAsia="zh-CN"/>
          </w:rPr>
          <w:t xml:space="preserve"> Request message.</w:t>
        </w:r>
      </w:ins>
    </w:p>
    <w:p w14:paraId="6E897258" w14:textId="686B4F1A" w:rsidR="00787081" w:rsidRPr="00CB7913" w:rsidRDefault="00AA4152">
      <w:pPr>
        <w:pStyle w:val="B2"/>
        <w:rPr>
          <w:ins w:id="846" w:author="S3-210684" w:date="2021-01-25T22:06:00Z"/>
        </w:rPr>
        <w:pPrChange w:id="847" w:author="Rapporteur" w:date="2021-01-25T22:18:00Z">
          <w:pPr>
            <w:numPr>
              <w:ilvl w:val="1"/>
              <w:numId w:val="22"/>
            </w:numPr>
            <w:ind w:left="1440" w:hanging="360"/>
          </w:pPr>
        </w:pPrChange>
      </w:pPr>
      <w:ins w:id="848" w:author="Rapporteur" w:date="2021-01-25T22:18:00Z">
        <w:r>
          <w:rPr>
            <w:lang w:val="en-US" w:eastAsia="zh-CN"/>
          </w:rPr>
          <w:t>-</w:t>
        </w:r>
        <w:r>
          <w:rPr>
            <w:lang w:val="en-US" w:eastAsia="zh-CN"/>
          </w:rPr>
          <w:tab/>
        </w:r>
      </w:ins>
      <w:ins w:id="849" w:author="S3-210684" w:date="2021-01-25T22:06:00Z">
        <w:r w:rsidR="00787081" w:rsidRPr="00CB7913">
          <w:rPr>
            <w:lang w:val="en-US" w:eastAsia="zh-CN"/>
          </w:rPr>
          <w:t xml:space="preserve">In step 5, </w:t>
        </w:r>
        <w:r w:rsidR="00787081" w:rsidRPr="00AA4152">
          <w:rPr>
            <w:rPrChange w:id="850" w:author="Rapporteur" w:date="2021-01-25T22:18:00Z">
              <w:rPr>
                <w:lang w:val="en-US" w:eastAsia="zh-CN"/>
              </w:rPr>
            </w:rPrChange>
          </w:rPr>
          <w:t>on</w:t>
        </w:r>
        <w:r w:rsidR="00787081" w:rsidRPr="00CB7913">
          <w:rPr>
            <w:lang w:val="en-US" w:eastAsia="zh-CN"/>
          </w:rPr>
          <w:t xml:space="preserve"> receiving </w:t>
        </w:r>
        <w:proofErr w:type="spellStart"/>
        <w:r w:rsidR="00787081" w:rsidRPr="00CB7913">
          <w:rPr>
            <w:lang w:val="en-US" w:eastAsia="zh-CN"/>
          </w:rPr>
          <w:t>AMFRealloc_SecurityContext</w:t>
        </w:r>
        <w:proofErr w:type="spellEnd"/>
        <w:r w:rsidR="00787081" w:rsidRPr="00CB7913">
          <w:rPr>
            <w:lang w:val="en-US" w:eastAsia="zh-CN"/>
          </w:rPr>
          <w:t xml:space="preserve"> Request message, the common NF based on the SUPI identifies the locally stored security context and stores the 5G-GUTI along with the SUPI.</w:t>
        </w:r>
      </w:ins>
    </w:p>
    <w:p w14:paraId="29F47A67" w14:textId="60D22087" w:rsidR="00787081" w:rsidRPr="009D6F06" w:rsidRDefault="00AA4152">
      <w:pPr>
        <w:pStyle w:val="B2"/>
        <w:rPr>
          <w:ins w:id="851" w:author="S3-210684" w:date="2021-01-25T22:06:00Z"/>
        </w:rPr>
        <w:pPrChange w:id="852" w:author="Rapporteur" w:date="2021-01-25T22:18:00Z">
          <w:pPr>
            <w:numPr>
              <w:ilvl w:val="1"/>
              <w:numId w:val="22"/>
            </w:numPr>
            <w:ind w:left="1440" w:hanging="360"/>
          </w:pPr>
        </w:pPrChange>
      </w:pPr>
      <w:ins w:id="853" w:author="Rapporteur" w:date="2021-01-25T22:18:00Z">
        <w:r>
          <w:rPr>
            <w:lang w:val="en-US" w:eastAsia="zh-CN"/>
          </w:rPr>
          <w:t>-</w:t>
        </w:r>
        <w:r>
          <w:rPr>
            <w:lang w:val="en-US" w:eastAsia="zh-CN"/>
          </w:rPr>
          <w:tab/>
        </w:r>
      </w:ins>
      <w:ins w:id="854" w:author="S3-210684" w:date="2021-01-25T22:06:00Z">
        <w:r w:rsidR="00787081" w:rsidRPr="00CB7913">
          <w:rPr>
            <w:lang w:val="en-US" w:eastAsia="zh-CN"/>
          </w:rPr>
          <w:t>In step 9, the target AMF sends</w:t>
        </w:r>
        <w:r w:rsidR="00787081" w:rsidRPr="00E27FE6">
          <w:rPr>
            <w:lang w:val="en-US" w:eastAsia="zh-CN"/>
          </w:rPr>
          <w:t xml:space="preserve"> 5G-GUTI instead of SUCI in the </w:t>
        </w:r>
        <w:proofErr w:type="spellStart"/>
        <w:r w:rsidR="00787081" w:rsidRPr="00E27FE6">
          <w:rPr>
            <w:lang w:val="en-US" w:eastAsia="zh-CN"/>
          </w:rPr>
          <w:t>NASKey_Request</w:t>
        </w:r>
        <w:proofErr w:type="spellEnd"/>
        <w:r w:rsidR="00787081" w:rsidRPr="00E27FE6">
          <w:rPr>
            <w:lang w:val="en-US" w:eastAsia="zh-CN"/>
          </w:rPr>
          <w:t xml:space="preserve"> to the common NF.</w:t>
        </w:r>
      </w:ins>
    </w:p>
    <w:p w14:paraId="23089291" w14:textId="3FB452D3" w:rsidR="00787081" w:rsidRPr="009D6F06" w:rsidRDefault="00AA4152">
      <w:pPr>
        <w:pStyle w:val="B2"/>
        <w:rPr>
          <w:ins w:id="855" w:author="S3-210684" w:date="2021-01-25T22:06:00Z"/>
        </w:rPr>
        <w:pPrChange w:id="856" w:author="Rapporteur" w:date="2021-01-25T22:18:00Z">
          <w:pPr>
            <w:numPr>
              <w:ilvl w:val="1"/>
              <w:numId w:val="22"/>
            </w:numPr>
            <w:ind w:left="1440" w:hanging="360"/>
          </w:pPr>
        </w:pPrChange>
      </w:pPr>
      <w:ins w:id="857" w:author="Rapporteur" w:date="2021-01-25T22:18:00Z">
        <w:r>
          <w:t>-</w:t>
        </w:r>
        <w:r>
          <w:tab/>
        </w:r>
      </w:ins>
      <w:ins w:id="858" w:author="S3-210684" w:date="2021-01-25T22:06:00Z">
        <w:r w:rsidR="00787081">
          <w:t xml:space="preserve">In </w:t>
        </w:r>
        <w:r w:rsidR="00787081" w:rsidRPr="00C46982">
          <w:rPr>
            <w:lang w:val="en-US" w:eastAsia="zh-CN"/>
          </w:rPr>
          <w:t>step 10, the common NF based on the received 5G-GUTI,</w:t>
        </w:r>
        <w:r w:rsidR="00787081" w:rsidRPr="00122DD2">
          <w:rPr>
            <w:lang w:val="en-US" w:eastAsia="zh-CN"/>
          </w:rPr>
          <w:t xml:space="preserve"> </w:t>
        </w:r>
        <w:r w:rsidR="00787081" w:rsidRPr="00690A24">
          <w:rPr>
            <w:lang w:val="en-US" w:eastAsia="zh-CN"/>
          </w:rPr>
          <w:t>fetc</w:t>
        </w:r>
        <w:r w:rsidR="00787081" w:rsidRPr="009D6F06">
          <w:rPr>
            <w:lang w:val="en-US" w:eastAsia="zh-CN"/>
          </w:rPr>
          <w:t xml:space="preserve">hes the corresponding SUPI along with reroute security information to verify the </w:t>
        </w:r>
        <w:proofErr w:type="spellStart"/>
        <w:r w:rsidR="00787081" w:rsidRPr="009D6F06">
          <w:rPr>
            <w:lang w:val="en-US" w:eastAsia="zh-CN"/>
          </w:rPr>
          <w:t>NAS_Sec_ID</w:t>
        </w:r>
        <w:proofErr w:type="spellEnd"/>
        <w:r w:rsidR="00787081" w:rsidRPr="009D6F06">
          <w:rPr>
            <w:lang w:val="en-US" w:eastAsia="zh-CN"/>
          </w:rPr>
          <w:t>.</w:t>
        </w:r>
      </w:ins>
    </w:p>
    <w:p w14:paraId="1AEB93A7" w14:textId="6CE01CCC" w:rsidR="00787081" w:rsidRDefault="00787081">
      <w:pPr>
        <w:pStyle w:val="B1"/>
        <w:rPr>
          <w:ins w:id="859" w:author="S3-210684" w:date="2021-01-25T22:06:00Z"/>
        </w:rPr>
        <w:pPrChange w:id="860" w:author="Rapporteur" w:date="2021-01-25T22:18:00Z">
          <w:pPr>
            <w:numPr>
              <w:numId w:val="22"/>
            </w:numPr>
            <w:ind w:left="720" w:hanging="360"/>
          </w:pPr>
        </w:pPrChange>
      </w:pPr>
      <w:ins w:id="861" w:author="S3-210684" w:date="2021-01-25T22:06:00Z">
        <w:r>
          <w:t>Case 2-2.a.ii)</w:t>
        </w:r>
      </w:ins>
      <w:ins w:id="862" w:author="Rapporteur" w:date="2021-01-25T22:18:00Z">
        <w:r w:rsidR="00AA4152">
          <w:tab/>
        </w:r>
      </w:ins>
      <w:ins w:id="863" w:author="S3-210684" w:date="2021-01-25T22:06:00Z">
        <w:del w:id="864" w:author="Rapporteur" w:date="2021-01-25T22:18:00Z">
          <w:r w:rsidDel="00AA4152">
            <w:delText xml:space="preserve"> </w:delText>
          </w:r>
        </w:del>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2.</w:t>
        </w:r>
      </w:ins>
    </w:p>
    <w:p w14:paraId="5A8C3260" w14:textId="639695E3" w:rsidR="00787081" w:rsidRDefault="00787081">
      <w:pPr>
        <w:pStyle w:val="B1"/>
        <w:rPr>
          <w:ins w:id="865" w:author="S3-210684" w:date="2021-01-25T22:06:00Z"/>
        </w:rPr>
        <w:pPrChange w:id="866" w:author="Rapporteur" w:date="2021-01-25T22:18:00Z">
          <w:pPr>
            <w:numPr>
              <w:numId w:val="22"/>
            </w:numPr>
            <w:ind w:left="720" w:hanging="360"/>
          </w:pPr>
        </w:pPrChange>
      </w:pPr>
      <w:ins w:id="867" w:author="S3-210684" w:date="2021-01-25T22:06:00Z">
        <w:r>
          <w:t>Case 3-2.b.i)</w:t>
        </w:r>
      </w:ins>
      <w:ins w:id="868" w:author="Rapporteur" w:date="2021-01-25T22:18:00Z">
        <w:r w:rsidR="00AA4152">
          <w:tab/>
        </w:r>
      </w:ins>
      <w:ins w:id="869" w:author="S3-210684" w:date="2021-01-25T22:06:00Z">
        <w:del w:id="870" w:author="Rapporteur" w:date="2021-01-25T22:18:00Z">
          <w:r w:rsidDel="00AA4152">
            <w:delText xml:space="preserve"> </w:delText>
          </w:r>
        </w:del>
        <w:r>
          <w:t xml:space="preserve">The initial AMF having N14 with old AMF will act similar to Case 1-2.a.i. As the scenario is related to indirect AMF reroute, the target AMF based on local policy due to isolation requirements does not prefer fetching security context from other AMF (here, the old AMF).  </w:t>
        </w:r>
      </w:ins>
    </w:p>
    <w:p w14:paraId="16C367F8" w14:textId="6DE216AD" w:rsidR="00752E27" w:rsidDel="00787081" w:rsidRDefault="00787081">
      <w:pPr>
        <w:pStyle w:val="B1"/>
        <w:rPr>
          <w:del w:id="871" w:author="S3-210684" w:date="2021-01-25T22:06:00Z"/>
        </w:rPr>
        <w:pPrChange w:id="872" w:author="Rapporteur" w:date="2021-01-25T22:19:00Z">
          <w:pPr>
            <w:pStyle w:val="EditorsNote"/>
          </w:pPr>
        </w:pPrChange>
      </w:pPr>
      <w:ins w:id="873" w:author="S3-210684" w:date="2021-01-25T22:06:00Z">
        <w:r>
          <w:t>Case 4-2.b.ii)</w:t>
        </w:r>
      </w:ins>
      <w:ins w:id="874" w:author="Rapporteur" w:date="2021-01-25T22:19:00Z">
        <w:r w:rsidR="00AA4152">
          <w:tab/>
        </w:r>
      </w:ins>
      <w:ins w:id="875" w:author="S3-210684" w:date="2021-01-25T22:06:00Z">
        <w:del w:id="876" w:author="Rapporteur" w:date="2021-01-25T22:19:00Z">
          <w:r w:rsidDel="00AA4152">
            <w:delText xml:space="preserve"> </w:delText>
          </w:r>
        </w:del>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2.</w:t>
        </w:r>
        <w:r>
          <w:t xml:space="preserve"> As the scenario is related to indirect AMF reroute, the target AMF based on local policy due to isolation requirements does not prefer fetching security context from other AMF (here, the old AMF). </w:t>
        </w:r>
      </w:ins>
      <w:del w:id="877" w:author="S3-210684" w:date="2021-01-25T22:06:00Z">
        <w:r w:rsidR="00752E27" w:rsidDel="00787081">
          <w:delText>Editor</w:delText>
        </w:r>
        <w:r w:rsidR="002B3F98" w:rsidDel="00787081">
          <w:delText>'</w:delText>
        </w:r>
        <w:r w:rsidR="00752E27" w:rsidDel="00787081">
          <w:delText xml:space="preserve">s Note: This section will capture the adaptations required for steps shown in </w:delText>
        </w:r>
        <w:r w:rsidR="00752E27" w:rsidRPr="00655D08" w:rsidDel="00787081">
          <w:delText>Figure 6.</w:delText>
        </w:r>
        <w:r w:rsidR="003907EF" w:rsidDel="00787081">
          <w:delText>4</w:delText>
        </w:r>
        <w:r w:rsidR="00752E27" w:rsidRPr="00655D08" w:rsidDel="00787081">
          <w:delText>.2-</w:delText>
        </w:r>
        <w:r w:rsidR="00752E27" w:rsidDel="00787081">
          <w:delText>1 to address AMF-reallocation related to registration mobility update procedure.</w:delText>
        </w:r>
      </w:del>
    </w:p>
    <w:p w14:paraId="61784041" w14:textId="40D1F3FE" w:rsidR="00752E27" w:rsidDel="00787081" w:rsidRDefault="00752E27">
      <w:pPr>
        <w:pStyle w:val="B1"/>
        <w:rPr>
          <w:del w:id="878" w:author="S3-210684" w:date="2021-01-25T22:06:00Z"/>
        </w:rPr>
        <w:pPrChange w:id="879" w:author="Rapporteur" w:date="2021-01-25T22:19:00Z">
          <w:pPr>
            <w:pStyle w:val="EditorsNote"/>
          </w:pPr>
        </w:pPrChange>
      </w:pPr>
      <w:del w:id="880" w:author="S3-210684" w:date="2021-01-25T22:06:00Z">
        <w:r w:rsidDel="00787081">
          <w:delText>Editor</w:delText>
        </w:r>
        <w:r w:rsidR="002B3F98" w:rsidDel="00787081">
          <w:delText>'</w:delText>
        </w:r>
        <w:r w:rsidDel="00787081">
          <w:delText>s Note: H</w:delText>
        </w:r>
        <w:r w:rsidRPr="00655D08" w:rsidDel="00787081">
          <w:delText xml:space="preserve">ow to solve idle mobility registration with </w:delText>
        </w:r>
        <w:r w:rsidDel="00787081">
          <w:delText>5G-</w:delText>
        </w:r>
        <w:r w:rsidRPr="00655D08" w:rsidDel="00787081">
          <w:delText>GUTI is FFS</w:delText>
        </w:r>
        <w:r w:rsidDel="00787081">
          <w:delText>.</w:delText>
        </w:r>
      </w:del>
    </w:p>
    <w:p w14:paraId="5D45E011" w14:textId="77777777" w:rsidR="00752E27" w:rsidRDefault="00752E27">
      <w:pPr>
        <w:pStyle w:val="B1"/>
        <w:pPrChange w:id="881" w:author="Rapporteur" w:date="2021-01-25T22:19:00Z">
          <w:pPr/>
        </w:pPrChange>
      </w:pPr>
    </w:p>
    <w:p w14:paraId="5CB1DFF0" w14:textId="761A502A" w:rsidR="00752E27" w:rsidDel="00441872" w:rsidRDefault="00752E27" w:rsidP="00752E27">
      <w:pPr>
        <w:rPr>
          <w:del w:id="882" w:author="Rapporteur" w:date="2021-01-25T22:20:00Z"/>
        </w:rPr>
      </w:pPr>
    </w:p>
    <w:p w14:paraId="2EE8EC61" w14:textId="77777777" w:rsidR="00752E27" w:rsidRPr="00E32CB0" w:rsidRDefault="00752E27" w:rsidP="00752E27">
      <w:pPr>
        <w:rPr>
          <w:lang w:val="en-US"/>
        </w:rPr>
      </w:pPr>
    </w:p>
    <w:p w14:paraId="38C1182F" w14:textId="39A662AD" w:rsidR="00752E27" w:rsidRDefault="00752E27" w:rsidP="00752E27">
      <w:pPr>
        <w:pStyle w:val="Heading3"/>
      </w:pPr>
      <w:bookmarkStart w:id="883" w:name="_Toc513475455"/>
      <w:bookmarkStart w:id="884" w:name="_Toc25533518"/>
      <w:bookmarkStart w:id="885" w:name="_Toc62507133"/>
      <w:r>
        <w:t>6.</w:t>
      </w:r>
      <w:r w:rsidR="00FD7C51">
        <w:t>4</w:t>
      </w:r>
      <w:r>
        <w:t>.3</w:t>
      </w:r>
      <w:r>
        <w:tab/>
        <w:t>Evaluation</w:t>
      </w:r>
      <w:bookmarkEnd w:id="883"/>
      <w:bookmarkEnd w:id="884"/>
      <w:bookmarkEnd w:id="885"/>
    </w:p>
    <w:p w14:paraId="11712205" w14:textId="77777777" w:rsidR="005A1058" w:rsidRDefault="005A1058" w:rsidP="005A1058">
      <w:pPr>
        <w:rPr>
          <w:ins w:id="886" w:author="S3-210684" w:date="2021-01-25T22:08:00Z"/>
        </w:rPr>
      </w:pPr>
      <w:ins w:id="887" w:author="S3-210684" w:date="2021-01-25T22:08:00Z">
        <w:r>
          <w:t>The solution introduces a common NF assisted security handling for indirect AMF reallocation scenario to ensure the system availability. The common NF can be called as common security anchor function which can be a standalone NF (example, can be an instance of SEAF in the serving network) or can be a service/functionality offered by the AUSF (in the home network).</w:t>
        </w:r>
      </w:ins>
    </w:p>
    <w:p w14:paraId="3C32D3D0" w14:textId="77777777" w:rsidR="005A1058" w:rsidRDefault="005A1058" w:rsidP="005A1058">
      <w:pPr>
        <w:rPr>
          <w:ins w:id="888" w:author="S3-210684" w:date="2021-01-25T22:08:00Z"/>
        </w:rPr>
      </w:pPr>
      <w:ins w:id="889" w:author="S3-210684" w:date="2021-01-25T22:08:00Z">
        <w:r>
          <w:t>This solution makes the SUPI-SUCI pair of the UE known to a new NF, outside of the isolated AMF. The new NF also stores the context of the UE. This essentially makes the UE identities and the context known to two network NFs, initial AMF, new NF, other than the target AMF.</w:t>
        </w:r>
      </w:ins>
    </w:p>
    <w:p w14:paraId="04F49CAC" w14:textId="77777777" w:rsidR="005A1058" w:rsidRDefault="005A1058" w:rsidP="005A1058">
      <w:pPr>
        <w:rPr>
          <w:ins w:id="890" w:author="S3-210684" w:date="2021-01-25T22:08:00Z"/>
          <w:sz w:val="22"/>
          <w:szCs w:val="22"/>
          <w:lang w:val="en-US" w:eastAsia="zh-CN"/>
        </w:rPr>
      </w:pPr>
      <w:ins w:id="891" w:author="S3-210684" w:date="2021-01-25T22:08:00Z">
        <w:r>
          <w:t>Even after introducing a new NF, the RAN is involved in the re-route.</w:t>
        </w:r>
      </w:ins>
    </w:p>
    <w:p w14:paraId="372B1840" w14:textId="0345CF83" w:rsidR="005A1058" w:rsidRPr="00485E62" w:rsidRDefault="005A1058" w:rsidP="005A1058">
      <w:pPr>
        <w:ind w:firstLine="284"/>
        <w:rPr>
          <w:ins w:id="892" w:author="S3-210684" w:date="2021-01-25T22:08:00Z"/>
          <w:color w:val="FF0000"/>
          <w:lang w:val="en-US" w:eastAsia="zh-CN"/>
        </w:rPr>
      </w:pPr>
      <w:ins w:id="893" w:author="S3-210684" w:date="2021-01-25T22:08:00Z">
        <w:r w:rsidRPr="00485E62">
          <w:rPr>
            <w:color w:val="FF0000"/>
            <w:lang w:val="en-US" w:eastAsia="zh-CN"/>
          </w:rPr>
          <w:lastRenderedPageBreak/>
          <w:t>Editor</w:t>
        </w:r>
      </w:ins>
      <w:ins w:id="894" w:author="Rapporteur" w:date="2021-01-25T22:21:00Z">
        <w:r w:rsidR="007B23F1">
          <w:rPr>
            <w:color w:val="FF0000"/>
            <w:lang w:val="en-US" w:eastAsia="zh-CN"/>
          </w:rPr>
          <w:t>'</w:t>
        </w:r>
      </w:ins>
      <w:ins w:id="895" w:author="S3-210684" w:date="2021-01-25T22:08:00Z">
        <w:del w:id="896" w:author="Rapporteur" w:date="2021-01-25T22:21:00Z">
          <w:r w:rsidRPr="00485E62" w:rsidDel="007B23F1">
            <w:rPr>
              <w:color w:val="FF0000"/>
              <w:lang w:val="en-US" w:eastAsia="zh-CN"/>
            </w:rPr>
            <w:delText>’</w:delText>
          </w:r>
        </w:del>
        <w:r w:rsidRPr="00485E62">
          <w:rPr>
            <w:color w:val="FF0000"/>
            <w:lang w:val="en-US" w:eastAsia="zh-CN"/>
          </w:rPr>
          <w:t>s Note: The impact of the proposed solutions to the existing NFs, procedures and key hierarchy is FFS.</w:t>
        </w:r>
      </w:ins>
    </w:p>
    <w:p w14:paraId="0B4E17B6" w14:textId="5229838F" w:rsidR="005A1058" w:rsidRPr="00F30F52" w:rsidRDefault="005A1058" w:rsidP="005A1058">
      <w:pPr>
        <w:ind w:firstLine="284"/>
        <w:rPr>
          <w:ins w:id="897" w:author="S3-210684" w:date="2021-01-25T22:08:00Z"/>
          <w:color w:val="FF0000"/>
        </w:rPr>
      </w:pPr>
      <w:ins w:id="898" w:author="S3-210684" w:date="2021-01-25T22:08:00Z">
        <w:r>
          <w:rPr>
            <w:color w:val="FF0000"/>
            <w:lang w:val="en-US"/>
          </w:rPr>
          <w:t>Editor</w:t>
        </w:r>
      </w:ins>
      <w:ins w:id="899" w:author="Rapporteur" w:date="2021-01-25T22:21:00Z">
        <w:r w:rsidR="007B23F1">
          <w:rPr>
            <w:color w:val="FF0000"/>
            <w:lang w:val="en-US"/>
          </w:rPr>
          <w:t>'</w:t>
        </w:r>
      </w:ins>
      <w:ins w:id="900" w:author="S3-210684" w:date="2021-01-25T22:08:00Z">
        <w:del w:id="901" w:author="Rapporteur" w:date="2021-01-25T22:21:00Z">
          <w:r w:rsidDel="007B23F1">
            <w:rPr>
              <w:color w:val="FF0000"/>
              <w:lang w:val="en-US"/>
            </w:rPr>
            <w:delText>’</w:delText>
          </w:r>
        </w:del>
        <w:r>
          <w:rPr>
            <w:color w:val="FF0000"/>
            <w:lang w:val="en-US"/>
          </w:rPr>
          <w:t>s Note: Architecture implications of a standalone SEAF are FFS.</w:t>
        </w:r>
      </w:ins>
    </w:p>
    <w:p w14:paraId="4DF04708" w14:textId="7968501B" w:rsidR="005A1058" w:rsidRPr="00485E62" w:rsidDel="00441872" w:rsidRDefault="005A1058" w:rsidP="005A1058">
      <w:pPr>
        <w:rPr>
          <w:ins w:id="902" w:author="S3-210684" w:date="2021-01-25T22:08:00Z"/>
          <w:del w:id="903" w:author="Rapporteur" w:date="2021-01-25T22:20:00Z"/>
          <w:color w:val="FF0000"/>
        </w:rPr>
      </w:pPr>
    </w:p>
    <w:p w14:paraId="15E1D44D" w14:textId="50F888EB" w:rsidR="005A1058" w:rsidRDefault="005A1058">
      <w:pPr>
        <w:pStyle w:val="B1"/>
        <w:rPr>
          <w:ins w:id="904" w:author="S3-210684" w:date="2021-01-25T22:08:00Z"/>
        </w:rPr>
        <w:pPrChange w:id="905" w:author="Rapporteur" w:date="2021-01-25T22:19:00Z">
          <w:pPr/>
        </w:pPrChange>
      </w:pPr>
      <w:ins w:id="906" w:author="S3-210684" w:date="2021-01-25T22:08:00Z">
        <w:r>
          <w:t>1.</w:t>
        </w:r>
      </w:ins>
      <w:ins w:id="907" w:author="Rapporteur" w:date="2021-01-25T22:19:00Z">
        <w:r w:rsidR="00AA4152">
          <w:tab/>
        </w:r>
      </w:ins>
      <w:ins w:id="908" w:author="S3-210684" w:date="2021-01-25T22:08:00Z">
        <w:del w:id="909" w:author="Rapporteur" w:date="2021-01-25T22:19:00Z">
          <w:r w:rsidDel="00AA4152">
            <w:delText xml:space="preserve"> </w:delText>
          </w:r>
        </w:del>
        <w:r>
          <w:t xml:space="preserve">The solution does not expose any </w:t>
        </w:r>
        <w:proofErr w:type="spellStart"/>
        <w:r>
          <w:t>sentive</w:t>
        </w:r>
        <w:proofErr w:type="spellEnd"/>
        <w:r>
          <w:t xml:space="preserve"> information (UE identification information (i.e., SUPI) or security key) to the RAN.</w:t>
        </w:r>
      </w:ins>
    </w:p>
    <w:p w14:paraId="62C99FD5" w14:textId="059433C5" w:rsidR="00752E27" w:rsidDel="005A1058" w:rsidRDefault="005A1058">
      <w:pPr>
        <w:pStyle w:val="B1"/>
        <w:rPr>
          <w:del w:id="910" w:author="S3-210684" w:date="2021-01-25T22:08:00Z"/>
        </w:rPr>
        <w:pPrChange w:id="911" w:author="Rapporteur" w:date="2021-01-25T22:19:00Z">
          <w:pPr/>
        </w:pPrChange>
      </w:pPr>
      <w:ins w:id="912" w:author="S3-210684" w:date="2021-01-25T22:08:00Z">
        <w:r>
          <w:t>2.</w:t>
        </w:r>
      </w:ins>
      <w:ins w:id="913" w:author="Rapporteur" w:date="2021-01-25T22:19:00Z">
        <w:r w:rsidR="00AA4152">
          <w:tab/>
        </w:r>
      </w:ins>
      <w:ins w:id="914" w:author="S3-210684" w:date="2021-01-25T22:08:00Z">
        <w:del w:id="915" w:author="Rapporteur" w:date="2021-01-25T22:19:00Z">
          <w:r w:rsidDel="00AA4152">
            <w:delText xml:space="preserve"> </w:delText>
          </w:r>
        </w:del>
        <w:r>
          <w:t>The solution involves only one primary authentication run to ensure network availability for the UE during the AMF reroute via RAN scenario.</w:t>
        </w:r>
      </w:ins>
      <w:del w:id="916" w:author="S3-210684" w:date="2021-01-25T22:08:00Z">
        <w:r w:rsidR="00752E27" w:rsidDel="005A1058">
          <w:delText>TBD</w:delText>
        </w:r>
      </w:del>
    </w:p>
    <w:p w14:paraId="7EDE6606" w14:textId="77777777" w:rsidR="005A1058" w:rsidRPr="00E904DD" w:rsidRDefault="005A1058">
      <w:pPr>
        <w:pStyle w:val="B1"/>
        <w:rPr>
          <w:ins w:id="917" w:author="S3-210684" w:date="2021-01-25T22:08:00Z"/>
        </w:rPr>
        <w:pPrChange w:id="918" w:author="Rapporteur" w:date="2021-01-25T22:19:00Z">
          <w:pPr/>
        </w:pPrChange>
      </w:pPr>
    </w:p>
    <w:p w14:paraId="76E65C43" w14:textId="39351BE2" w:rsidR="00752E27" w:rsidRDefault="00752E27" w:rsidP="00AE32E1">
      <w:pPr>
        <w:rPr>
          <w:ins w:id="919" w:author="S3-210576" w:date="2021-01-24T18:04:00Z"/>
        </w:rPr>
      </w:pPr>
    </w:p>
    <w:p w14:paraId="248E9093" w14:textId="39E01878" w:rsidR="00C6076A" w:rsidRDefault="00C6076A">
      <w:pPr>
        <w:pStyle w:val="Heading2"/>
        <w:rPr>
          <w:ins w:id="920" w:author="S3-210576" w:date="2021-01-24T18:04:00Z"/>
        </w:rPr>
        <w:pPrChange w:id="921" w:author="Rapporteur" w:date="2021-01-24T18:05:00Z">
          <w:pPr>
            <w:keepNext/>
            <w:keepLines/>
            <w:spacing w:before="120"/>
            <w:ind w:left="1134" w:hanging="1134"/>
            <w:outlineLvl w:val="2"/>
          </w:pPr>
        </w:pPrChange>
      </w:pPr>
      <w:bookmarkStart w:id="922" w:name="_Toc62507134"/>
      <w:ins w:id="923" w:author="S3-210576" w:date="2021-01-24T18:04:00Z">
        <w:r w:rsidRPr="00684D00">
          <w:t>6.</w:t>
        </w:r>
      </w:ins>
      <w:ins w:id="924" w:author="Rapporteur" w:date="2021-01-25T11:44:00Z">
        <w:r w:rsidR="00684D00" w:rsidRPr="00684D00">
          <w:t>5</w:t>
        </w:r>
      </w:ins>
      <w:ins w:id="925" w:author="S3-210576" w:date="2021-01-24T18:04:00Z">
        <w:del w:id="926" w:author="Rapporteur" w:date="2021-01-25T11:44:00Z">
          <w:r w:rsidRPr="00684D00" w:rsidDel="00684D00">
            <w:rPr>
              <w:rPrChange w:id="927" w:author="Rapporteur" w:date="2021-01-25T11:44:00Z">
                <w:rPr/>
              </w:rPrChange>
            </w:rPr>
            <w:delText>X</w:delText>
          </w:r>
        </w:del>
        <w:r w:rsidRPr="00684D00">
          <w:rPr>
            <w:rPrChange w:id="928" w:author="Rapporteur" w:date="2021-01-25T11:44:00Z">
              <w:rPr/>
            </w:rPrChange>
          </w:rPr>
          <w:tab/>
          <w:t>Solution #</w:t>
        </w:r>
      </w:ins>
      <w:ins w:id="929" w:author="Rapporteur" w:date="2021-01-25T11:44:00Z">
        <w:r w:rsidR="00684D00" w:rsidRPr="00684D00">
          <w:t>5</w:t>
        </w:r>
      </w:ins>
      <w:ins w:id="930" w:author="S3-210576" w:date="2021-01-24T18:04:00Z">
        <w:del w:id="931" w:author="Rapporteur" w:date="2021-01-25T11:44:00Z">
          <w:r w:rsidRPr="00684D00" w:rsidDel="00684D00">
            <w:rPr>
              <w:rPrChange w:id="932" w:author="Rapporteur" w:date="2021-01-25T11:44:00Z">
                <w:rPr/>
              </w:rPrChange>
            </w:rPr>
            <w:delText>X</w:delText>
          </w:r>
        </w:del>
        <w:r w:rsidRPr="00684D00">
          <w:rPr>
            <w:rPrChange w:id="933" w:author="Rapporteur" w:date="2021-01-25T11:44:00Z">
              <w:rPr/>
            </w:rPrChange>
          </w:rPr>
          <w:t>:</w:t>
        </w:r>
        <w:r>
          <w:t xml:space="preserve"> AMF re-allocation by re-directing UE to new AMF</w:t>
        </w:r>
        <w:bookmarkEnd w:id="922"/>
      </w:ins>
    </w:p>
    <w:p w14:paraId="0C4D2D33" w14:textId="5B08BC5F" w:rsidR="00C6076A" w:rsidRDefault="00C6076A" w:rsidP="00C6076A">
      <w:pPr>
        <w:pStyle w:val="Heading3"/>
        <w:rPr>
          <w:ins w:id="934" w:author="S3-210576" w:date="2021-01-24T18:04:00Z"/>
          <w:rFonts w:eastAsia="SimSun"/>
        </w:rPr>
      </w:pPr>
      <w:bookmarkStart w:id="935" w:name="_Toc62507135"/>
      <w:ins w:id="936" w:author="S3-210576" w:date="2021-01-24T18:04:00Z">
        <w:r>
          <w:rPr>
            <w:rFonts w:eastAsia="SimSun"/>
          </w:rPr>
          <w:t>6.</w:t>
        </w:r>
      </w:ins>
      <w:ins w:id="937" w:author="Rapporteur" w:date="2021-01-25T11:44:00Z">
        <w:r w:rsidR="00684D00">
          <w:rPr>
            <w:rFonts w:eastAsia="SimSun"/>
          </w:rPr>
          <w:t>5</w:t>
        </w:r>
      </w:ins>
      <w:ins w:id="938" w:author="S3-210576" w:date="2021-01-24T18:04:00Z">
        <w:del w:id="939" w:author="Rapporteur" w:date="2021-01-25T11:44:00Z">
          <w:r w:rsidDel="00684D00">
            <w:rPr>
              <w:rFonts w:eastAsia="SimSun"/>
            </w:rPr>
            <w:delText>X</w:delText>
          </w:r>
        </w:del>
        <w:r>
          <w:rPr>
            <w:rFonts w:eastAsia="SimSun"/>
          </w:rPr>
          <w:t>.1</w:t>
        </w:r>
        <w:r>
          <w:rPr>
            <w:rFonts w:eastAsia="SimSun"/>
          </w:rPr>
          <w:tab/>
          <w:t>Solution Overview</w:t>
        </w:r>
        <w:bookmarkEnd w:id="935"/>
      </w:ins>
    </w:p>
    <w:p w14:paraId="07CBB02F" w14:textId="77777777" w:rsidR="00C6076A" w:rsidRDefault="00C6076A">
      <w:pPr>
        <w:rPr>
          <w:ins w:id="940" w:author="S3-210576" w:date="2021-01-24T18:04:00Z"/>
          <w:rFonts w:eastAsia="SimSun"/>
          <w:lang w:val="en" w:eastAsia="zh-CN"/>
        </w:rPr>
        <w:pPrChange w:id="941" w:author="Rapporteur" w:date="2021-01-24T18:06:00Z">
          <w:pPr>
            <w:jc w:val="both"/>
          </w:pPr>
        </w:pPrChange>
      </w:pPr>
      <w:ins w:id="942" w:author="S3-210576" w:date="2021-01-24T18:04:00Z">
        <w:r>
          <w:rPr>
            <w:lang w:val="en" w:eastAsia="zh-CN"/>
          </w:rPr>
          <w:t xml:space="preserve">The solution proposes that the Initial-AMF, upon determining that AMF re-allocation is needed and it cannot communicate with the new Target-AMF directly, sends Registration Accept message to the UE, containing a re-route assistance information. The re-route assistance information includes following information: </w:t>
        </w:r>
      </w:ins>
    </w:p>
    <w:p w14:paraId="2C32A676" w14:textId="58E643DB" w:rsidR="00C6076A" w:rsidRDefault="00C6076A">
      <w:pPr>
        <w:pStyle w:val="B1"/>
        <w:rPr>
          <w:ins w:id="943" w:author="S3-210576" w:date="2021-01-24T18:04:00Z"/>
        </w:rPr>
        <w:pPrChange w:id="944" w:author="Rapporteur" w:date="2021-01-24T18:06:00Z">
          <w:pPr>
            <w:pStyle w:val="ListParagraph"/>
            <w:numPr>
              <w:numId w:val="19"/>
            </w:numPr>
            <w:ind w:hanging="360"/>
            <w:jc w:val="both"/>
          </w:pPr>
        </w:pPrChange>
      </w:pPr>
      <w:ins w:id="945" w:author="Rapporteur" w:date="2021-01-24T18:06:00Z">
        <w:r>
          <w:t>-</w:t>
        </w:r>
        <w:r>
          <w:tab/>
        </w:r>
      </w:ins>
      <w:ins w:id="946" w:author="S3-210576" w:date="2021-01-24T18:04:00Z">
        <w:r>
          <w:t>A 5G-GUTI that is encoded for Target-AMF (set). It comprises of:</w:t>
        </w:r>
      </w:ins>
    </w:p>
    <w:p w14:paraId="2E28B6DD" w14:textId="1CE66A44" w:rsidR="00C6076A" w:rsidRDefault="00C6076A">
      <w:pPr>
        <w:pStyle w:val="B2"/>
        <w:rPr>
          <w:ins w:id="947" w:author="S3-210576" w:date="2021-01-24T18:04:00Z"/>
        </w:rPr>
        <w:pPrChange w:id="948" w:author="Rapporteur" w:date="2021-01-24T18:06:00Z">
          <w:pPr>
            <w:pStyle w:val="ListParagraph"/>
            <w:numPr>
              <w:numId w:val="20"/>
            </w:numPr>
            <w:spacing w:after="0" w:line="240" w:lineRule="auto"/>
            <w:ind w:left="1080" w:hanging="360"/>
            <w:jc w:val="both"/>
          </w:pPr>
        </w:pPrChange>
      </w:pPr>
      <w:ins w:id="949" w:author="Rapporteur" w:date="2021-01-24T18:06:00Z">
        <w:r>
          <w:rPr>
            <w:lang w:val="en-IN"/>
          </w:rPr>
          <w:t>-</w:t>
        </w:r>
        <w:r>
          <w:rPr>
            <w:lang w:val="en-IN"/>
          </w:rPr>
          <w:tab/>
        </w:r>
      </w:ins>
      <w:ins w:id="950" w:author="S3-210576" w:date="2021-01-24T18:04:00Z">
        <w:r>
          <w:t>AMF-Set ID in GUAMI set to that of Target-AMF, as returned from NSSF/NRF</w:t>
        </w:r>
      </w:ins>
    </w:p>
    <w:p w14:paraId="6AFC0663" w14:textId="1DE3A9F1" w:rsidR="00C6076A" w:rsidRDefault="00C6076A">
      <w:pPr>
        <w:pStyle w:val="B2"/>
        <w:rPr>
          <w:ins w:id="951" w:author="S3-210576" w:date="2021-01-24T18:04:00Z"/>
        </w:rPr>
        <w:pPrChange w:id="952" w:author="Rapporteur" w:date="2021-01-24T18:06:00Z">
          <w:pPr>
            <w:pStyle w:val="ListParagraph"/>
            <w:numPr>
              <w:numId w:val="20"/>
            </w:numPr>
            <w:spacing w:after="0" w:line="240" w:lineRule="auto"/>
            <w:ind w:left="1080" w:hanging="360"/>
            <w:jc w:val="both"/>
          </w:pPr>
        </w:pPrChange>
      </w:pPr>
      <w:ins w:id="953" w:author="Rapporteur" w:date="2021-01-24T18:06:00Z">
        <w:r>
          <w:t>-</w:t>
        </w:r>
        <w:r>
          <w:tab/>
        </w:r>
      </w:ins>
      <w:ins w:id="954" w:author="S3-210576" w:date="2021-01-24T18:04:00Z">
        <w:r>
          <w:t>AMF Pointer set to 0xFFFFFF, or a reserved value</w:t>
        </w:r>
      </w:ins>
    </w:p>
    <w:p w14:paraId="618DF674" w14:textId="2A32C9ED" w:rsidR="00C6076A" w:rsidRDefault="00C6076A">
      <w:pPr>
        <w:pStyle w:val="B2"/>
        <w:rPr>
          <w:ins w:id="955" w:author="S3-210576" w:date="2021-01-24T18:04:00Z"/>
        </w:rPr>
        <w:pPrChange w:id="956" w:author="Rapporteur" w:date="2021-01-24T18:06:00Z">
          <w:pPr>
            <w:pStyle w:val="ListParagraph"/>
            <w:numPr>
              <w:numId w:val="20"/>
            </w:numPr>
            <w:spacing w:after="0" w:line="240" w:lineRule="auto"/>
            <w:ind w:left="1080" w:hanging="360"/>
            <w:jc w:val="both"/>
          </w:pPr>
        </w:pPrChange>
      </w:pPr>
      <w:ins w:id="957" w:author="Rapporteur" w:date="2021-01-24T18:06:00Z">
        <w:r>
          <w:t>-</w:t>
        </w:r>
        <w:r>
          <w:tab/>
        </w:r>
      </w:ins>
      <w:ins w:id="958" w:author="S3-210576" w:date="2021-01-24T18:04:00Z">
        <w:r>
          <w:t>5G-TMSI set to random number</w:t>
        </w:r>
      </w:ins>
    </w:p>
    <w:p w14:paraId="1E34AEF6" w14:textId="1985423E" w:rsidR="00C6076A" w:rsidRDefault="00C6076A">
      <w:pPr>
        <w:pStyle w:val="B1"/>
        <w:rPr>
          <w:ins w:id="959" w:author="S3-210576" w:date="2021-01-24T18:04:00Z"/>
        </w:rPr>
        <w:pPrChange w:id="960" w:author="Rapporteur" w:date="2021-01-24T18:06:00Z">
          <w:pPr>
            <w:pStyle w:val="ListParagraph"/>
            <w:numPr>
              <w:numId w:val="19"/>
            </w:numPr>
            <w:ind w:hanging="360"/>
            <w:jc w:val="both"/>
          </w:pPr>
        </w:pPrChange>
      </w:pPr>
      <w:ins w:id="961" w:author="Rapporteur" w:date="2021-01-24T18:07:00Z">
        <w:r>
          <w:t>-</w:t>
        </w:r>
        <w:r>
          <w:tab/>
        </w:r>
      </w:ins>
      <w:ins w:id="962" w:author="S3-210576" w:date="2021-01-24T18:04:00Z">
        <w:r>
          <w:t>An indication that UE needs to re-register to the network using 5G-GUTI provided in re-route assistance information.</w:t>
        </w:r>
      </w:ins>
    </w:p>
    <w:p w14:paraId="6628DFA4" w14:textId="77777777" w:rsidR="00C6076A" w:rsidRDefault="00C6076A" w:rsidP="00C6076A">
      <w:pPr>
        <w:spacing w:after="0"/>
        <w:jc w:val="both"/>
        <w:rPr>
          <w:ins w:id="963" w:author="S3-210576" w:date="2021-01-24T18:04:00Z"/>
        </w:rPr>
      </w:pPr>
    </w:p>
    <w:p w14:paraId="49189355" w14:textId="77777777" w:rsidR="00C6076A" w:rsidRDefault="00C6076A">
      <w:pPr>
        <w:rPr>
          <w:ins w:id="964" w:author="S3-210576" w:date="2021-01-24T18:04:00Z"/>
        </w:rPr>
        <w:pPrChange w:id="965" w:author="Rapporteur" w:date="2021-01-24T18:08:00Z">
          <w:pPr>
            <w:spacing w:after="0"/>
            <w:jc w:val="both"/>
          </w:pPr>
        </w:pPrChange>
      </w:pPr>
      <w:ins w:id="966" w:author="S3-210576" w:date="2021-01-24T18:04:00Z">
        <w:r>
          <w:t>A UE, receiving this information in Registration Accept Message re-initiates registration procedure by sending Registration Request with 5G-GUTI.</w:t>
        </w:r>
      </w:ins>
    </w:p>
    <w:p w14:paraId="4ED90E47" w14:textId="77777777" w:rsidR="00C6076A" w:rsidRDefault="00C6076A" w:rsidP="00C6076A">
      <w:pPr>
        <w:spacing w:after="0"/>
        <w:jc w:val="both"/>
        <w:rPr>
          <w:ins w:id="967" w:author="S3-210576" w:date="2021-01-24T18:04:00Z"/>
        </w:rPr>
      </w:pPr>
    </w:p>
    <w:p w14:paraId="780590EE" w14:textId="77777777" w:rsidR="00C6076A" w:rsidRDefault="00C6076A">
      <w:pPr>
        <w:rPr>
          <w:ins w:id="968" w:author="S3-210576" w:date="2021-01-24T18:04:00Z"/>
        </w:rPr>
        <w:pPrChange w:id="969" w:author="Rapporteur" w:date="2021-01-24T18:08:00Z">
          <w:pPr>
            <w:spacing w:after="0"/>
            <w:jc w:val="both"/>
          </w:pPr>
        </w:pPrChange>
      </w:pPr>
      <w:ins w:id="970" w:author="S3-210576" w:date="2021-01-24T18:04:00Z">
        <w:r>
          <w:t>RAN, upon receiving the new routing information (derived from 5G-GUTI) along with new Registration Request, directly forwards the request to an AMF in target AMF set.</w:t>
        </w:r>
      </w:ins>
    </w:p>
    <w:p w14:paraId="0896042F" w14:textId="77777777" w:rsidR="00C6076A" w:rsidRDefault="00C6076A" w:rsidP="00C6076A">
      <w:pPr>
        <w:spacing w:after="0"/>
        <w:jc w:val="both"/>
        <w:rPr>
          <w:ins w:id="971" w:author="S3-210576" w:date="2021-01-24T18:04:00Z"/>
        </w:rPr>
      </w:pPr>
    </w:p>
    <w:p w14:paraId="7E2B2D27" w14:textId="77777777" w:rsidR="00C6076A" w:rsidRDefault="00C6076A">
      <w:pPr>
        <w:rPr>
          <w:ins w:id="972" w:author="S3-210576" w:date="2021-01-24T18:04:00Z"/>
        </w:rPr>
        <w:pPrChange w:id="973" w:author="Rapporteur" w:date="2021-01-24T18:08:00Z">
          <w:pPr>
            <w:spacing w:after="0"/>
            <w:jc w:val="both"/>
          </w:pPr>
        </w:pPrChange>
      </w:pPr>
      <w:ins w:id="974" w:author="S3-210576" w:date="2021-01-24T18:04:00Z">
        <w:r>
          <w:t>The new (target) AMF, upon receiving registration request containing a 5G-GUTI whose AMF Pointer is set to a reserved value (or 0xFFFFFF), understands that this is a re-routed registration request and proceeds with Primary Authentication procedure. Thus, it can now proceed with setting up fresh security context and registration procedure can succeed.</w:t>
        </w:r>
      </w:ins>
    </w:p>
    <w:p w14:paraId="59702634" w14:textId="77777777" w:rsidR="00C6076A" w:rsidRDefault="00C6076A" w:rsidP="00C6076A">
      <w:pPr>
        <w:spacing w:after="0"/>
        <w:jc w:val="both"/>
        <w:rPr>
          <w:ins w:id="975" w:author="S3-210576" w:date="2021-01-24T18:04:00Z"/>
        </w:rPr>
      </w:pPr>
    </w:p>
    <w:p w14:paraId="3E768E9A" w14:textId="77777777" w:rsidR="00C6076A" w:rsidRDefault="00C6076A" w:rsidP="00C6076A">
      <w:pPr>
        <w:spacing w:after="0"/>
        <w:jc w:val="both"/>
        <w:rPr>
          <w:ins w:id="976" w:author="S3-210576" w:date="2021-01-24T18:04:00Z"/>
        </w:rPr>
      </w:pPr>
      <w:ins w:id="977" w:author="S3-210576" w:date="2021-01-24T18:04:00Z">
        <w:r>
          <w:t xml:space="preserve"> </w:t>
        </w:r>
      </w:ins>
    </w:p>
    <w:p w14:paraId="6549917F" w14:textId="0B7AC828" w:rsidR="00C6076A" w:rsidRPr="00684D00" w:rsidRDefault="00C6076A" w:rsidP="00C6076A">
      <w:pPr>
        <w:pStyle w:val="Heading3"/>
        <w:rPr>
          <w:ins w:id="978" w:author="S3-210576" w:date="2021-01-24T18:04:00Z"/>
          <w:rFonts w:eastAsia="SimSun"/>
        </w:rPr>
      </w:pPr>
      <w:bookmarkStart w:id="979" w:name="_Toc62507136"/>
      <w:ins w:id="980" w:author="S3-210576" w:date="2021-01-24T18:04:00Z">
        <w:r w:rsidRPr="00684D00">
          <w:rPr>
            <w:rFonts w:eastAsia="SimSun"/>
          </w:rPr>
          <w:t>6.</w:t>
        </w:r>
      </w:ins>
      <w:ins w:id="981" w:author="Rapporteur" w:date="2021-01-25T11:44:00Z">
        <w:r w:rsidR="00684D00" w:rsidRPr="00684D00">
          <w:rPr>
            <w:rFonts w:eastAsia="SimSun"/>
          </w:rPr>
          <w:t>5</w:t>
        </w:r>
      </w:ins>
      <w:ins w:id="982" w:author="S3-210576" w:date="2021-01-24T18:04:00Z">
        <w:del w:id="983" w:author="Rapporteur" w:date="2021-01-25T11:44:00Z">
          <w:r w:rsidRPr="00684D00" w:rsidDel="00684D00">
            <w:rPr>
              <w:rFonts w:eastAsia="SimSun"/>
            </w:rPr>
            <w:delText>X</w:delText>
          </w:r>
        </w:del>
        <w:r w:rsidRPr="00684D00">
          <w:rPr>
            <w:rFonts w:eastAsia="SimSun"/>
          </w:rPr>
          <w:t>.2</w:t>
        </w:r>
        <w:r w:rsidRPr="00684D00">
          <w:rPr>
            <w:rFonts w:eastAsia="SimSun"/>
          </w:rPr>
          <w:tab/>
          <w:t>Solution Details</w:t>
        </w:r>
        <w:bookmarkEnd w:id="979"/>
      </w:ins>
    </w:p>
    <w:p w14:paraId="525F9006" w14:textId="2A0F8001" w:rsidR="00C6076A" w:rsidRDefault="00C6076A" w:rsidP="00C6076A">
      <w:pPr>
        <w:rPr>
          <w:ins w:id="984" w:author="S3-210576" w:date="2021-01-24T18:04:00Z"/>
          <w:rFonts w:eastAsia="SimSun"/>
          <w:lang w:val="en-US"/>
        </w:rPr>
      </w:pPr>
      <w:ins w:id="985" w:author="S3-210576" w:date="2021-01-24T18:04:00Z">
        <w:r w:rsidRPr="00684D00">
          <w:rPr>
            <w:lang w:eastAsia="zh-CN"/>
          </w:rPr>
          <w:t xml:space="preserve">Figure </w:t>
        </w:r>
        <w:r w:rsidRPr="00684D00">
          <w:rPr>
            <w:lang w:val="en-US"/>
          </w:rPr>
          <w:t xml:space="preserve"> 6.</w:t>
        </w:r>
      </w:ins>
      <w:ins w:id="986" w:author="Rapporteur" w:date="2021-01-25T11:45:00Z">
        <w:r w:rsidR="00684D00" w:rsidRPr="00684D00">
          <w:rPr>
            <w:lang w:val="en-US"/>
          </w:rPr>
          <w:t>5</w:t>
        </w:r>
      </w:ins>
      <w:ins w:id="987" w:author="S3-210576" w:date="2021-01-24T18:04:00Z">
        <w:del w:id="988" w:author="Rapporteur" w:date="2021-01-25T11:45:00Z">
          <w:r w:rsidRPr="00684D00" w:rsidDel="00684D00">
            <w:rPr>
              <w:lang w:val="en-US"/>
            </w:rPr>
            <w:delText>X</w:delText>
          </w:r>
        </w:del>
        <w:r w:rsidRPr="00684D00">
          <w:rPr>
            <w:lang w:val="en-US"/>
          </w:rPr>
          <w:t>.2-1 s</w:t>
        </w:r>
        <w:r>
          <w:rPr>
            <w:lang w:val="en-US"/>
          </w:rPr>
          <w:t xml:space="preserve">hows the detailed procedure. </w:t>
        </w:r>
      </w:ins>
    </w:p>
    <w:p w14:paraId="37251CAF" w14:textId="77777777" w:rsidR="00C6076A" w:rsidRDefault="00C6076A" w:rsidP="00C6076A">
      <w:pPr>
        <w:rPr>
          <w:ins w:id="989" w:author="S3-210576" w:date="2021-01-24T18:04:00Z"/>
        </w:rPr>
      </w:pPr>
      <w:ins w:id="990" w:author="S3-210576" w:date="2021-01-24T18:04:00Z">
        <w:r>
          <w:rPr>
            <w:rFonts w:eastAsia="SimSun"/>
          </w:rPr>
          <w:object w:dxaOrig="9630" w:dyaOrig="4850" w14:anchorId="3122F144">
            <v:shape id="_x0000_i1035" type="#_x0000_t75" style="width:481.5pt;height:242.5pt" o:ole="">
              <v:imagedata r:id="rId22" o:title=""/>
            </v:shape>
            <o:OLEObject Type="Embed" ProgID="Visio.Drawing.11" ShapeID="_x0000_i1035" DrawAspect="Content" ObjectID="_1673119923" r:id="rId23"/>
          </w:object>
        </w:r>
      </w:ins>
    </w:p>
    <w:p w14:paraId="25CA2BA2" w14:textId="3EB7AB09" w:rsidR="00C6076A" w:rsidRDefault="00C6076A" w:rsidP="00C6076A">
      <w:pPr>
        <w:pStyle w:val="TF"/>
        <w:rPr>
          <w:ins w:id="991" w:author="S3-210576" w:date="2021-01-24T18:04:00Z"/>
          <w:lang w:val="en-US"/>
        </w:rPr>
      </w:pPr>
      <w:ins w:id="992" w:author="S3-210576" w:date="2021-01-24T18:04:00Z">
        <w:r w:rsidRPr="00684D00">
          <w:rPr>
            <w:lang w:val="en-US"/>
          </w:rPr>
          <w:t>Figure 6.</w:t>
        </w:r>
      </w:ins>
      <w:ins w:id="993" w:author="Rapporteur" w:date="2021-01-25T11:45:00Z">
        <w:r w:rsidR="00684D00" w:rsidRPr="00684D00">
          <w:rPr>
            <w:lang w:val="en-US"/>
          </w:rPr>
          <w:t>5</w:t>
        </w:r>
      </w:ins>
      <w:ins w:id="994" w:author="S3-210576" w:date="2021-01-24T18:04:00Z">
        <w:del w:id="995" w:author="Rapporteur" w:date="2021-01-25T11:45:00Z">
          <w:r w:rsidRPr="00684D00" w:rsidDel="00684D00">
            <w:rPr>
              <w:lang w:val="en-US"/>
            </w:rPr>
            <w:delText>X</w:delText>
          </w:r>
        </w:del>
        <w:r w:rsidRPr="00684D00">
          <w:rPr>
            <w:lang w:val="en-US"/>
          </w:rPr>
          <w:t>.2-1</w:t>
        </w:r>
        <w:r>
          <w:rPr>
            <w:lang w:val="en-US"/>
          </w:rPr>
          <w:t>: Redirecting UE to Target-AMF</w:t>
        </w:r>
      </w:ins>
    </w:p>
    <w:p w14:paraId="57F8B952" w14:textId="77777777" w:rsidR="00C6076A" w:rsidRDefault="00C6076A" w:rsidP="00C6076A">
      <w:pPr>
        <w:pStyle w:val="EditorsNote"/>
        <w:rPr>
          <w:ins w:id="996" w:author="S3-210576" w:date="2021-01-24T18:04:00Z"/>
          <w:b/>
        </w:rPr>
      </w:pPr>
      <w:ins w:id="997" w:author="S3-210576" w:date="2021-01-24T18:04:00Z">
        <w:r>
          <w:t>Editor’s Note:</w:t>
        </w:r>
        <w:r>
          <w:tab/>
        </w:r>
        <w:r>
          <w:rPr>
            <w:lang w:val="en-US"/>
          </w:rPr>
          <w:t>An update of the figure is needed to match the description.</w:t>
        </w:r>
      </w:ins>
    </w:p>
    <w:p w14:paraId="7BEA65F6" w14:textId="7B6C2301" w:rsidR="00C6076A" w:rsidRDefault="00C6076A">
      <w:pPr>
        <w:pStyle w:val="B1"/>
        <w:rPr>
          <w:ins w:id="998" w:author="S3-210576" w:date="2021-01-24T18:04:00Z"/>
        </w:rPr>
        <w:pPrChange w:id="999" w:author="Rapporteur" w:date="2021-01-24T18:08:00Z">
          <w:pPr>
            <w:jc w:val="both"/>
          </w:pPr>
        </w:pPrChange>
      </w:pPr>
      <w:ins w:id="1000" w:author="S3-210576" w:date="2021-01-24T18:04:00Z">
        <w:r>
          <w:rPr>
            <w:b/>
          </w:rPr>
          <w:t>Step #1:</w:t>
        </w:r>
      </w:ins>
      <w:ins w:id="1001" w:author="Rapporteur" w:date="2021-01-24T18:08:00Z">
        <w:r>
          <w:tab/>
        </w:r>
      </w:ins>
      <w:ins w:id="1002" w:author="S3-210576" w:date="2021-01-24T18:04:00Z">
        <w:del w:id="1003" w:author="Rapporteur" w:date="2021-01-24T18:08:00Z">
          <w:r w:rsidDel="00C6076A">
            <w:delText xml:space="preserve"> </w:delText>
          </w:r>
        </w:del>
        <w:r>
          <w:t>UE initiates Registration procedure to connect to the network by sending registration request. RAN forwards the request to Initial-AMF. Initial-AMF may perform Primary authentication procedure.</w:t>
        </w:r>
      </w:ins>
    </w:p>
    <w:p w14:paraId="6A569323" w14:textId="4EB818E3" w:rsidR="00C6076A" w:rsidRDefault="00C6076A">
      <w:pPr>
        <w:pStyle w:val="B1"/>
        <w:rPr>
          <w:ins w:id="1004" w:author="S3-210576" w:date="2021-01-24T18:04:00Z"/>
        </w:rPr>
        <w:pPrChange w:id="1005" w:author="Rapporteur" w:date="2021-01-24T18:08:00Z">
          <w:pPr>
            <w:jc w:val="both"/>
          </w:pPr>
        </w:pPrChange>
      </w:pPr>
      <w:ins w:id="1006" w:author="S3-210576" w:date="2021-01-24T18:04:00Z">
        <w:r>
          <w:rPr>
            <w:b/>
          </w:rPr>
          <w:t>Step #2:</w:t>
        </w:r>
      </w:ins>
      <w:ins w:id="1007" w:author="Rapporteur" w:date="2021-01-24T18:09:00Z">
        <w:r>
          <w:tab/>
        </w:r>
      </w:ins>
      <w:ins w:id="1008" w:author="S3-210576" w:date="2021-01-24T18:04:00Z">
        <w:del w:id="1009" w:author="Rapporteur" w:date="2021-01-24T18:09:00Z">
          <w:r w:rsidDel="00C6076A">
            <w:delText xml:space="preserve"> </w:delText>
          </w:r>
        </w:del>
        <w:r>
          <w:t xml:space="preserve">Initial-AMF may </w:t>
        </w:r>
        <w:proofErr w:type="spellStart"/>
        <w:r>
          <w:t>perofrms</w:t>
        </w:r>
        <w:proofErr w:type="spellEnd"/>
        <w:r>
          <w:t xml:space="preserve"> NAS SMC procedure with the UE. From this point onwards, UE only accepts ciphered/protected messages from the network. As part of “Security Mode Complete” message, UE also sends complete Registration Request to the UE, which includes Requested S-NSSAIs. </w:t>
        </w:r>
      </w:ins>
    </w:p>
    <w:p w14:paraId="1657A0D3" w14:textId="67F0BF70" w:rsidR="00C6076A" w:rsidRDefault="00C6076A">
      <w:pPr>
        <w:pStyle w:val="B1"/>
        <w:rPr>
          <w:ins w:id="1010" w:author="S3-210576" w:date="2021-01-24T18:04:00Z"/>
        </w:rPr>
        <w:pPrChange w:id="1011" w:author="Rapporteur" w:date="2021-01-24T18:09:00Z">
          <w:pPr>
            <w:jc w:val="both"/>
          </w:pPr>
        </w:pPrChange>
      </w:pPr>
      <w:ins w:id="1012" w:author="S3-210576" w:date="2021-01-24T18:04:00Z">
        <w:r>
          <w:rPr>
            <w:b/>
          </w:rPr>
          <w:t>Step #3:</w:t>
        </w:r>
      </w:ins>
      <w:ins w:id="1013" w:author="Rapporteur" w:date="2021-01-24T18:09:00Z">
        <w:r>
          <w:rPr>
            <w:b/>
          </w:rPr>
          <w:tab/>
        </w:r>
      </w:ins>
      <w:ins w:id="1014" w:author="S3-210576" w:date="2021-01-24T18:04:00Z">
        <w:del w:id="1015" w:author="Rapporteur" w:date="2021-01-24T18:09:00Z">
          <w:r w:rsidDel="00C6076A">
            <w:rPr>
              <w:b/>
            </w:rPr>
            <w:delText xml:space="preserve"> </w:delText>
          </w:r>
        </w:del>
        <w:r>
          <w:t xml:space="preserve">Initial-AMF then initiates </w:t>
        </w:r>
        <w:proofErr w:type="spellStart"/>
        <w:r>
          <w:t>Nudm_SDM_Get</w:t>
        </w:r>
        <w:proofErr w:type="spellEnd"/>
        <w:r>
          <w:t xml:space="preserve"> procedure with UDM to download UE’s subscription data. The subscription data includes information about UE’s Subscribed S-NSSAIs.</w:t>
        </w:r>
      </w:ins>
    </w:p>
    <w:p w14:paraId="3AC182D6" w14:textId="0796B1B1" w:rsidR="00C6076A" w:rsidRDefault="00C6076A">
      <w:pPr>
        <w:pStyle w:val="B1"/>
        <w:rPr>
          <w:ins w:id="1016" w:author="S3-210576" w:date="2021-01-24T18:04:00Z"/>
          <w:lang w:eastAsia="ko-KR"/>
        </w:rPr>
        <w:pPrChange w:id="1017" w:author="Rapporteur" w:date="2021-01-24T18:09:00Z">
          <w:pPr>
            <w:jc w:val="both"/>
          </w:pPr>
        </w:pPrChange>
      </w:pPr>
      <w:ins w:id="1018" w:author="S3-210576" w:date="2021-01-24T18:04:00Z">
        <w:r>
          <w:rPr>
            <w:b/>
          </w:rPr>
          <w:t>Step #4:</w:t>
        </w:r>
      </w:ins>
      <w:ins w:id="1019" w:author="Rapporteur" w:date="2021-01-24T18:09:00Z">
        <w:r>
          <w:rPr>
            <w:b/>
          </w:rPr>
          <w:tab/>
        </w:r>
      </w:ins>
      <w:ins w:id="1020" w:author="S3-210576" w:date="2021-01-24T18:04:00Z">
        <w:del w:id="1021" w:author="Rapporteur" w:date="2021-01-24T18:09:00Z">
          <w:r w:rsidDel="00C6076A">
            <w:rPr>
              <w:b/>
            </w:rPr>
            <w:delText xml:space="preserve"> </w:delText>
          </w:r>
        </w:del>
        <w:r>
          <w:t xml:space="preserve">Based on UE’s Requested S-NSSAIs, Subscribed S-NSSAIs and other (e.g. locally configured) information, Initial-AMF determines if it cannot serve all the </w:t>
        </w:r>
        <w:r>
          <w:rPr>
            <w:lang w:eastAsia="ko-KR"/>
          </w:rPr>
          <w:t>S-NSSAI(s) from the Requested NSSAI permitted by the subscription information. Following sequence of events follows:</w:t>
        </w:r>
      </w:ins>
    </w:p>
    <w:p w14:paraId="2CC530D2" w14:textId="6F214A21" w:rsidR="00C6076A" w:rsidRDefault="00C6076A">
      <w:pPr>
        <w:pStyle w:val="B2"/>
        <w:rPr>
          <w:ins w:id="1022" w:author="S3-210576" w:date="2021-01-24T18:04:00Z"/>
          <w:lang w:eastAsia="ko-KR"/>
        </w:rPr>
        <w:pPrChange w:id="1023" w:author="Rapporteur" w:date="2021-01-24T18:09:00Z">
          <w:pPr>
            <w:pStyle w:val="ListParagraph"/>
            <w:numPr>
              <w:numId w:val="21"/>
            </w:numPr>
            <w:ind w:hanging="360"/>
            <w:jc w:val="both"/>
          </w:pPr>
        </w:pPrChange>
      </w:pPr>
      <w:ins w:id="1024" w:author="Rapporteur" w:date="2021-01-24T18:09:00Z">
        <w:r>
          <w:rPr>
            <w:lang w:eastAsia="ko-KR"/>
          </w:rPr>
          <w:t>-</w:t>
        </w:r>
        <w:r>
          <w:rPr>
            <w:lang w:eastAsia="ko-KR"/>
          </w:rPr>
          <w:tab/>
        </w:r>
      </w:ins>
      <w:ins w:id="1025" w:author="S3-210576" w:date="2021-01-24T18:04:00Z">
        <w:r>
          <w:rPr>
            <w:lang w:eastAsia="ko-KR"/>
          </w:rPr>
          <w:t xml:space="preserve">Initial-AMF invokes the </w:t>
        </w:r>
        <w:proofErr w:type="spellStart"/>
        <w:r>
          <w:rPr>
            <w:lang w:eastAsia="ko-KR"/>
          </w:rPr>
          <w:t>Nnssf_NSSelection_Get</w:t>
        </w:r>
        <w:proofErr w:type="spellEnd"/>
        <w:r>
          <w:rPr>
            <w:lang w:eastAsia="ko-KR"/>
          </w:rPr>
          <w:t xml:space="preserve"> service operation towards NSSF to retrieve Allowed NSSAI. The request to NSSF includes </w:t>
        </w:r>
        <w:r>
          <w:t>UE’s Requested S-NSSAIs, Subscribed S-NSSAIs, current tracking area (TAI) etc.</w:t>
        </w:r>
      </w:ins>
    </w:p>
    <w:p w14:paraId="23EEC367" w14:textId="7CDCA5DE" w:rsidR="00C6076A" w:rsidRDefault="00C6076A">
      <w:pPr>
        <w:pStyle w:val="B2"/>
        <w:rPr>
          <w:ins w:id="1026" w:author="S3-210576" w:date="2021-01-24T18:04:00Z"/>
        </w:rPr>
        <w:pPrChange w:id="1027" w:author="Rapporteur" w:date="2021-01-24T18:09:00Z">
          <w:pPr>
            <w:pStyle w:val="ListParagraph"/>
            <w:numPr>
              <w:numId w:val="21"/>
            </w:numPr>
            <w:ind w:hanging="360"/>
            <w:jc w:val="both"/>
          </w:pPr>
        </w:pPrChange>
      </w:pPr>
      <w:ins w:id="1028" w:author="Rapporteur" w:date="2021-01-24T18:09:00Z">
        <w:r>
          <w:t>-</w:t>
        </w:r>
        <w:r>
          <w:tab/>
        </w:r>
      </w:ins>
      <w:ins w:id="1029" w:author="S3-210576" w:date="2021-01-24T18:04:00Z">
        <w:r>
          <w:t xml:space="preserve">NSSF responds to Initial-AMF with an AMF-Set-ID, or a list of AMF </w:t>
        </w:r>
        <w:proofErr w:type="spellStart"/>
        <w:r>
          <w:t>nf</w:t>
        </w:r>
        <w:proofErr w:type="spellEnd"/>
        <w:r>
          <w:t>-Instance-IDs (e.g. of Target-AMF) which are better suited to serve the UE, along with allowed NSSAI.</w:t>
        </w:r>
      </w:ins>
    </w:p>
    <w:p w14:paraId="19CB1B77" w14:textId="77777777" w:rsidR="00C6076A" w:rsidRDefault="00C6076A" w:rsidP="00C6076A">
      <w:pPr>
        <w:pStyle w:val="EditorsNote"/>
        <w:rPr>
          <w:ins w:id="1030" w:author="S3-210576" w:date="2021-01-24T18:04:00Z"/>
        </w:rPr>
      </w:pPr>
      <w:ins w:id="1031" w:author="S3-210576" w:date="2021-01-24T18:04:00Z">
        <w:r>
          <w:t>Editor’s Note:</w:t>
        </w:r>
        <w:r>
          <w:tab/>
          <w:t>How the solution works when NRF/NSSF returns a subset of AMFs is FFS.</w:t>
        </w:r>
      </w:ins>
    </w:p>
    <w:p w14:paraId="1FE95DED" w14:textId="734361DE" w:rsidR="00C6076A" w:rsidRDefault="00C6076A">
      <w:pPr>
        <w:pStyle w:val="B1"/>
        <w:rPr>
          <w:ins w:id="1032" w:author="S3-210576" w:date="2021-01-24T18:04:00Z"/>
          <w:lang w:val="en" w:eastAsia="zh-CN"/>
        </w:rPr>
        <w:pPrChange w:id="1033" w:author="Rapporteur" w:date="2021-01-24T18:10:00Z">
          <w:pPr>
            <w:jc w:val="both"/>
          </w:pPr>
        </w:pPrChange>
      </w:pPr>
      <w:ins w:id="1034" w:author="S3-210576" w:date="2021-01-24T18:04:00Z">
        <w:r>
          <w:rPr>
            <w:b/>
          </w:rPr>
          <w:t>Step #5:</w:t>
        </w:r>
      </w:ins>
      <w:ins w:id="1035" w:author="Rapporteur" w:date="2021-01-24T18:10:00Z">
        <w:r>
          <w:rPr>
            <w:b/>
          </w:rPr>
          <w:tab/>
        </w:r>
      </w:ins>
      <w:ins w:id="1036" w:author="S3-210576" w:date="2021-01-24T18:04:00Z">
        <w:del w:id="1037" w:author="Rapporteur" w:date="2021-01-24T18:10:00Z">
          <w:r w:rsidDel="00C6076A">
            <w:rPr>
              <w:b/>
            </w:rPr>
            <w:delText xml:space="preserve"> </w:delText>
          </w:r>
        </w:del>
        <w:r>
          <w:rPr>
            <w:lang w:val="en"/>
          </w:rPr>
          <w:t>If Initial-AMF, based on local configuration, determines that it cannot forward the Registration Request to Target-AMF directly and/or may need to go via RAN</w:t>
        </w:r>
        <w:r>
          <w:rPr>
            <w:lang w:val="en" w:eastAsia="zh-CN"/>
          </w:rPr>
          <w:t>, it sends a Registration Accept message to the UE. The message includes re-route assistance information containing:</w:t>
        </w:r>
      </w:ins>
    </w:p>
    <w:p w14:paraId="56C521B1" w14:textId="20902FD4" w:rsidR="00C6076A" w:rsidRDefault="00C6076A">
      <w:pPr>
        <w:pStyle w:val="B2"/>
        <w:rPr>
          <w:ins w:id="1038" w:author="S3-210576" w:date="2021-01-24T18:04:00Z"/>
        </w:rPr>
        <w:pPrChange w:id="1039" w:author="Rapporteur" w:date="2021-01-24T18:10:00Z">
          <w:pPr>
            <w:pStyle w:val="ListParagraph"/>
            <w:numPr>
              <w:numId w:val="19"/>
            </w:numPr>
            <w:ind w:hanging="360"/>
            <w:jc w:val="both"/>
          </w:pPr>
        </w:pPrChange>
      </w:pPr>
      <w:ins w:id="1040" w:author="Rapporteur" w:date="2021-01-24T18:10:00Z">
        <w:r>
          <w:t>-</w:t>
        </w:r>
        <w:r>
          <w:tab/>
        </w:r>
      </w:ins>
      <w:ins w:id="1041" w:author="S3-210576" w:date="2021-01-24T18:04:00Z">
        <w:r>
          <w:t>A 5G-GUTI that is encoded for Target-AMF (set). It comprises of:</w:t>
        </w:r>
      </w:ins>
    </w:p>
    <w:p w14:paraId="63AA5FE9" w14:textId="71D4404C" w:rsidR="00C6076A" w:rsidRDefault="00C6076A">
      <w:pPr>
        <w:pStyle w:val="B3"/>
        <w:rPr>
          <w:ins w:id="1042" w:author="S3-210576" w:date="2021-01-24T18:04:00Z"/>
        </w:rPr>
        <w:pPrChange w:id="1043" w:author="Rapporteur" w:date="2021-01-24T18:10:00Z">
          <w:pPr>
            <w:pStyle w:val="ListParagraph"/>
            <w:numPr>
              <w:numId w:val="20"/>
            </w:numPr>
            <w:spacing w:after="0" w:line="240" w:lineRule="auto"/>
            <w:ind w:left="1080" w:hanging="360"/>
            <w:jc w:val="both"/>
          </w:pPr>
        </w:pPrChange>
      </w:pPr>
      <w:ins w:id="1044" w:author="Rapporteur" w:date="2021-01-24T18:10:00Z">
        <w:r>
          <w:t>-</w:t>
        </w:r>
        <w:r>
          <w:tab/>
        </w:r>
      </w:ins>
      <w:ins w:id="1045" w:author="S3-210576" w:date="2021-01-24T18:04:00Z">
        <w:r>
          <w:t>AMF-Set ID in GUAMI set to that of Target-AMF, as returned from NSSF/NRF</w:t>
        </w:r>
      </w:ins>
    </w:p>
    <w:p w14:paraId="1A2E5AF8" w14:textId="3C80F8D5" w:rsidR="00C6076A" w:rsidRDefault="00C6076A">
      <w:pPr>
        <w:pStyle w:val="B3"/>
        <w:rPr>
          <w:ins w:id="1046" w:author="S3-210576" w:date="2021-01-24T18:04:00Z"/>
        </w:rPr>
        <w:pPrChange w:id="1047" w:author="Rapporteur" w:date="2021-01-24T18:10:00Z">
          <w:pPr>
            <w:pStyle w:val="ListParagraph"/>
            <w:numPr>
              <w:numId w:val="20"/>
            </w:numPr>
            <w:spacing w:after="0" w:line="240" w:lineRule="auto"/>
            <w:ind w:left="1080" w:hanging="360"/>
            <w:jc w:val="both"/>
          </w:pPr>
        </w:pPrChange>
      </w:pPr>
      <w:ins w:id="1048" w:author="Rapporteur" w:date="2021-01-24T18:10:00Z">
        <w:r>
          <w:t>-</w:t>
        </w:r>
        <w:r>
          <w:tab/>
        </w:r>
      </w:ins>
      <w:ins w:id="1049" w:author="S3-210576" w:date="2021-01-24T18:04:00Z">
        <w:r>
          <w:t>AMF Pointer set to 0xFFFFFF, or a reserved value</w:t>
        </w:r>
      </w:ins>
    </w:p>
    <w:p w14:paraId="7F649017" w14:textId="1AD1FDC6" w:rsidR="00C6076A" w:rsidRDefault="00C6076A">
      <w:pPr>
        <w:pStyle w:val="B3"/>
        <w:rPr>
          <w:ins w:id="1050" w:author="S3-210576" w:date="2021-01-24T18:04:00Z"/>
        </w:rPr>
        <w:pPrChange w:id="1051" w:author="Rapporteur" w:date="2021-01-24T18:10:00Z">
          <w:pPr>
            <w:pStyle w:val="ListParagraph"/>
            <w:numPr>
              <w:numId w:val="20"/>
            </w:numPr>
            <w:spacing w:after="0" w:line="240" w:lineRule="auto"/>
            <w:ind w:left="1080" w:hanging="360"/>
            <w:jc w:val="both"/>
          </w:pPr>
        </w:pPrChange>
      </w:pPr>
      <w:ins w:id="1052" w:author="Rapporteur" w:date="2021-01-24T18:11:00Z">
        <w:r>
          <w:t>-</w:t>
        </w:r>
        <w:r>
          <w:tab/>
        </w:r>
      </w:ins>
      <w:ins w:id="1053" w:author="S3-210576" w:date="2021-01-24T18:04:00Z">
        <w:r>
          <w:t>5G-TMSI set to random number</w:t>
        </w:r>
      </w:ins>
    </w:p>
    <w:p w14:paraId="4FF8C4CE" w14:textId="4D101AA8" w:rsidR="00C6076A" w:rsidRDefault="00C6076A">
      <w:pPr>
        <w:pStyle w:val="B2"/>
        <w:rPr>
          <w:ins w:id="1054" w:author="S3-210576" w:date="2021-01-24T18:04:00Z"/>
        </w:rPr>
        <w:pPrChange w:id="1055" w:author="Rapporteur" w:date="2021-01-24T18:10:00Z">
          <w:pPr>
            <w:pStyle w:val="ListParagraph"/>
            <w:numPr>
              <w:numId w:val="19"/>
            </w:numPr>
            <w:ind w:hanging="360"/>
            <w:jc w:val="both"/>
          </w:pPr>
        </w:pPrChange>
      </w:pPr>
      <w:ins w:id="1056" w:author="Rapporteur" w:date="2021-01-24T18:10:00Z">
        <w:r>
          <w:t>-</w:t>
        </w:r>
        <w:r>
          <w:tab/>
        </w:r>
      </w:ins>
      <w:ins w:id="1057" w:author="S3-210576" w:date="2021-01-24T18:04:00Z">
        <w:r>
          <w:t>An indication that UE needs to re-register to the network using 5G-GUTI provided in re-route assistance information.</w:t>
        </w:r>
      </w:ins>
    </w:p>
    <w:p w14:paraId="15A2F5D2" w14:textId="77777777" w:rsidR="00C6076A" w:rsidRDefault="00C6076A" w:rsidP="00C6076A">
      <w:pPr>
        <w:pStyle w:val="EditorsNote"/>
        <w:rPr>
          <w:ins w:id="1058" w:author="S3-210576" w:date="2021-01-24T18:04:00Z"/>
        </w:rPr>
      </w:pPr>
      <w:ins w:id="1059" w:author="S3-210576" w:date="2021-01-24T18:04:00Z">
        <w:r>
          <w:lastRenderedPageBreak/>
          <w:t>Editor’s Note:</w:t>
        </w:r>
        <w:r>
          <w:tab/>
        </w:r>
        <w:r>
          <w:rPr>
            <w:lang w:val="en-US" w:eastAsia="zh-CN"/>
          </w:rPr>
          <w:t>How the initial AMF learns about the new UE capability (to receive re-route assistance information) is FFS.</w:t>
        </w:r>
      </w:ins>
    </w:p>
    <w:p w14:paraId="27BD2ABE" w14:textId="0C10D3EA" w:rsidR="00C6076A" w:rsidRDefault="00C6076A">
      <w:pPr>
        <w:pStyle w:val="B1"/>
        <w:rPr>
          <w:ins w:id="1060" w:author="S3-210576" w:date="2021-01-24T18:04:00Z"/>
          <w:lang w:val="en"/>
        </w:rPr>
        <w:pPrChange w:id="1061" w:author="Rapporteur" w:date="2021-01-24T18:11:00Z">
          <w:pPr>
            <w:jc w:val="both"/>
          </w:pPr>
        </w:pPrChange>
      </w:pPr>
      <w:ins w:id="1062" w:author="S3-210576" w:date="2021-01-24T18:04:00Z">
        <w:r>
          <w:rPr>
            <w:b/>
          </w:rPr>
          <w:t>Step #6:</w:t>
        </w:r>
      </w:ins>
      <w:ins w:id="1063" w:author="Rapporteur" w:date="2021-01-24T18:11:00Z">
        <w:r>
          <w:rPr>
            <w:b/>
          </w:rPr>
          <w:tab/>
        </w:r>
      </w:ins>
      <w:ins w:id="1064" w:author="S3-210576" w:date="2021-01-24T18:04:00Z">
        <w:del w:id="1065" w:author="Rapporteur" w:date="2021-01-24T18:11:00Z">
          <w:r w:rsidDel="00C6076A">
            <w:rPr>
              <w:b/>
            </w:rPr>
            <w:delText xml:space="preserve"> </w:delText>
          </w:r>
        </w:del>
        <w:r>
          <w:rPr>
            <w:lang w:val="en"/>
          </w:rPr>
          <w:t xml:space="preserve">UE re-initiates Registration procedure by sending Registration Request </w:t>
        </w:r>
        <w:r>
          <w:t>with 5G-GUTI as received above. RAN forwards the request to Target-AMF.</w:t>
        </w:r>
      </w:ins>
    </w:p>
    <w:p w14:paraId="1F1D905E" w14:textId="6694FC5E" w:rsidR="00C6076A" w:rsidRDefault="00C6076A">
      <w:pPr>
        <w:pStyle w:val="B1"/>
        <w:rPr>
          <w:ins w:id="1066" w:author="S3-210576" w:date="2021-01-24T18:04:00Z"/>
          <w:lang w:val="en"/>
        </w:rPr>
        <w:pPrChange w:id="1067" w:author="Rapporteur" w:date="2021-01-24T18:11:00Z">
          <w:pPr>
            <w:jc w:val="both"/>
          </w:pPr>
        </w:pPrChange>
      </w:pPr>
      <w:ins w:id="1068" w:author="S3-210576" w:date="2021-01-24T18:04:00Z">
        <w:r>
          <w:rPr>
            <w:b/>
            <w:lang w:val="en"/>
          </w:rPr>
          <w:t>Step #7:</w:t>
        </w:r>
      </w:ins>
      <w:ins w:id="1069" w:author="Rapporteur" w:date="2021-01-24T18:11:00Z">
        <w:r>
          <w:rPr>
            <w:lang w:val="en"/>
          </w:rPr>
          <w:tab/>
        </w:r>
      </w:ins>
      <w:ins w:id="1070" w:author="S3-210576" w:date="2021-01-24T18:04:00Z">
        <w:del w:id="1071" w:author="Rapporteur" w:date="2021-01-24T18:11:00Z">
          <w:r w:rsidDel="00C6076A">
            <w:rPr>
              <w:lang w:val="en"/>
            </w:rPr>
            <w:delText xml:space="preserve"> </w:delText>
          </w:r>
        </w:del>
        <w:r>
          <w:rPr>
            <w:lang w:val="en"/>
          </w:rPr>
          <w:t>Target-AMF, based on the presence of reserved value of AMF-Pointer in 5G-GUTI, determines that this is a re-routed Registration requests, and proceeds with identity request/response followed by Primary authentication procedure. Since no Inter-AMF routing via RAN is involved now, the registration procedure is able to proceed.</w:t>
        </w:r>
      </w:ins>
    </w:p>
    <w:p w14:paraId="4C383BB7" w14:textId="77777777" w:rsidR="00C6076A" w:rsidRDefault="00C6076A" w:rsidP="00C6076A">
      <w:pPr>
        <w:pStyle w:val="EditorsNote"/>
        <w:rPr>
          <w:ins w:id="1072" w:author="S3-210576" w:date="2021-01-24T18:04:00Z"/>
        </w:rPr>
      </w:pPr>
      <w:ins w:id="1073" w:author="S3-210576" w:date="2021-01-24T18:04:00Z">
        <w:r>
          <w:t>Editor’s Note:</w:t>
        </w:r>
        <w:r>
          <w:tab/>
          <w:t xml:space="preserve">The solution </w:t>
        </w:r>
        <w:proofErr w:type="spellStart"/>
        <w:r>
          <w:t>behavior</w:t>
        </w:r>
        <w:proofErr w:type="spellEnd"/>
        <w:r>
          <w:t xml:space="preserve"> for various cases mentioned in clause 4.3 “Architecture and security assumptions” is FFS.</w:t>
        </w:r>
      </w:ins>
    </w:p>
    <w:p w14:paraId="2457C5F5" w14:textId="77777777" w:rsidR="00C6076A" w:rsidRDefault="00C6076A" w:rsidP="00C6076A">
      <w:pPr>
        <w:pStyle w:val="EditorsNote"/>
        <w:rPr>
          <w:ins w:id="1074" w:author="S3-210576" w:date="2021-01-24T18:04:00Z"/>
          <w:b/>
        </w:rPr>
      </w:pPr>
      <w:ins w:id="1075" w:author="S3-210576" w:date="2021-01-24T18:04:00Z">
        <w:r>
          <w:t>Editor’s Note:</w:t>
        </w:r>
        <w:r>
          <w:tab/>
          <w:t>How can UE process unprotected message from target AMF is FFS.</w:t>
        </w:r>
      </w:ins>
    </w:p>
    <w:p w14:paraId="5651FFC0" w14:textId="228B5ECB" w:rsidR="00C6076A" w:rsidRDefault="00C6076A" w:rsidP="00C6076A">
      <w:pPr>
        <w:pStyle w:val="Heading3"/>
        <w:rPr>
          <w:ins w:id="1076" w:author="S3-210576" w:date="2021-01-24T18:04:00Z"/>
          <w:rFonts w:eastAsia="SimSun"/>
        </w:rPr>
      </w:pPr>
      <w:bookmarkStart w:id="1077" w:name="_Toc62507137"/>
      <w:ins w:id="1078" w:author="S3-210576" w:date="2021-01-24T18:04:00Z">
        <w:r>
          <w:rPr>
            <w:rFonts w:eastAsia="SimSun"/>
          </w:rPr>
          <w:t>6.</w:t>
        </w:r>
      </w:ins>
      <w:ins w:id="1079" w:author="Rapporteur" w:date="2021-01-25T11:45:00Z">
        <w:r w:rsidR="00684D00">
          <w:rPr>
            <w:rFonts w:eastAsia="SimSun"/>
          </w:rPr>
          <w:t>5</w:t>
        </w:r>
      </w:ins>
      <w:ins w:id="1080" w:author="S3-210576" w:date="2021-01-24T18:04:00Z">
        <w:del w:id="1081" w:author="Rapporteur" w:date="2021-01-25T11:45:00Z">
          <w:r w:rsidDel="00684D00">
            <w:rPr>
              <w:rFonts w:eastAsia="SimSun"/>
            </w:rPr>
            <w:delText>X</w:delText>
          </w:r>
        </w:del>
        <w:r>
          <w:rPr>
            <w:rFonts w:eastAsia="SimSun"/>
          </w:rPr>
          <w:t>.3</w:t>
        </w:r>
        <w:r>
          <w:rPr>
            <w:rFonts w:eastAsia="SimSun"/>
          </w:rPr>
          <w:tab/>
          <w:t xml:space="preserve"> Evaluation</w:t>
        </w:r>
        <w:bookmarkEnd w:id="1077"/>
      </w:ins>
    </w:p>
    <w:p w14:paraId="22CD47FC" w14:textId="77777777" w:rsidR="00C6076A" w:rsidRDefault="00C6076A" w:rsidP="00C6076A">
      <w:pPr>
        <w:rPr>
          <w:ins w:id="1082" w:author="S3-210576" w:date="2021-01-24T18:04:00Z"/>
          <w:rFonts w:eastAsia="SimSun"/>
          <w:lang w:eastAsia="zh-CN"/>
        </w:rPr>
      </w:pPr>
      <w:ins w:id="1083" w:author="S3-210576" w:date="2021-01-24T18:04:00Z">
        <w:r>
          <w:rPr>
            <w:lang w:eastAsia="zh-CN"/>
          </w:rPr>
          <w:t>Since the solution does not involve routing security context via RAN, or introducing a new NF connecting isolated slices, there is no compromise with security.</w:t>
        </w:r>
      </w:ins>
    </w:p>
    <w:p w14:paraId="384F6337" w14:textId="77777777" w:rsidR="00C6076A" w:rsidRDefault="00C6076A" w:rsidP="00C6076A">
      <w:pPr>
        <w:pStyle w:val="NO"/>
        <w:rPr>
          <w:ins w:id="1084" w:author="S3-210576" w:date="2021-01-24T18:04:00Z"/>
          <w:lang w:eastAsia="zh-CN"/>
        </w:rPr>
      </w:pPr>
      <w:ins w:id="1085" w:author="S3-210576" w:date="2021-01-24T18:04:00Z">
        <w:r>
          <w:rPr>
            <w:lang w:eastAsia="zh-CN"/>
          </w:rPr>
          <w:t>NOTE:</w:t>
        </w:r>
        <w:r>
          <w:rPr>
            <w:lang w:eastAsia="zh-CN"/>
          </w:rPr>
          <w:tab/>
          <w:t>This solution has impacts to SA2 procedures (e.g. as defined in 3GPP TS 23.502, Clause 4.2.2.2.3), and SA2 may need to be requested to review and update their specifications.</w:t>
        </w:r>
      </w:ins>
    </w:p>
    <w:p w14:paraId="457B82AB" w14:textId="7E32171C" w:rsidR="00C6076A" w:rsidRDefault="00C6076A" w:rsidP="00AE32E1">
      <w:pPr>
        <w:rPr>
          <w:ins w:id="1086" w:author="S3-210685" w:date="2021-01-25T22:26:00Z"/>
        </w:rPr>
      </w:pPr>
    </w:p>
    <w:p w14:paraId="62AD795E" w14:textId="0D27FFC6" w:rsidR="004B35D6" w:rsidRDefault="004B35D6" w:rsidP="00AE32E1">
      <w:pPr>
        <w:rPr>
          <w:ins w:id="1087" w:author="S3-210685" w:date="2021-01-25T22:26:00Z"/>
        </w:rPr>
      </w:pPr>
    </w:p>
    <w:p w14:paraId="658BAFC8" w14:textId="0E0EE731" w:rsidR="004B35D6" w:rsidRDefault="004B35D6" w:rsidP="004B35D6">
      <w:pPr>
        <w:pStyle w:val="Heading2"/>
        <w:rPr>
          <w:ins w:id="1088" w:author="S3-210685" w:date="2021-01-25T22:26:00Z"/>
        </w:rPr>
      </w:pPr>
      <w:bookmarkStart w:id="1089" w:name="_Toc62507138"/>
      <w:ins w:id="1090" w:author="S3-210685" w:date="2021-01-25T22:26:00Z">
        <w:r>
          <w:t>6.</w:t>
        </w:r>
      </w:ins>
      <w:ins w:id="1091" w:author="Rapporteur" w:date="2021-01-25T22:29:00Z">
        <w:r w:rsidR="00160D53">
          <w:t>6</w:t>
        </w:r>
      </w:ins>
      <w:ins w:id="1092" w:author="S3-210685" w:date="2021-01-25T22:26:00Z">
        <w:del w:id="1093" w:author="Rapporteur" w:date="2021-01-25T22:29:00Z">
          <w:r w:rsidDel="00160D53">
            <w:delText>Y</w:delText>
          </w:r>
        </w:del>
        <w:r>
          <w:tab/>
          <w:t>Solution #</w:t>
        </w:r>
      </w:ins>
      <w:ins w:id="1094" w:author="Rapporteur" w:date="2021-01-25T22:29:00Z">
        <w:r w:rsidR="00160D53">
          <w:t>6</w:t>
        </w:r>
      </w:ins>
      <w:ins w:id="1095" w:author="S3-210685" w:date="2021-01-25T22:26:00Z">
        <w:del w:id="1096" w:author="Rapporteur" w:date="2021-01-25T22:29:00Z">
          <w:r w:rsidDel="00160D53">
            <w:delText>Y</w:delText>
          </w:r>
        </w:del>
        <w:r>
          <w:t>: Solution to provide Security context to AMF capable of serving the UE to ensure system availability</w:t>
        </w:r>
        <w:bookmarkEnd w:id="1089"/>
      </w:ins>
    </w:p>
    <w:p w14:paraId="3AE36D97" w14:textId="022F70B7" w:rsidR="004B35D6" w:rsidRDefault="004B35D6" w:rsidP="004B35D6">
      <w:pPr>
        <w:pStyle w:val="Heading3"/>
        <w:rPr>
          <w:ins w:id="1097" w:author="S3-210685" w:date="2021-01-25T22:26:00Z"/>
        </w:rPr>
      </w:pPr>
      <w:bookmarkStart w:id="1098" w:name="_Toc62507139"/>
      <w:ins w:id="1099" w:author="S3-210685" w:date="2021-01-25T22:26:00Z">
        <w:r>
          <w:t>6.</w:t>
        </w:r>
      </w:ins>
      <w:ins w:id="1100" w:author="Rapporteur" w:date="2021-01-25T22:29:00Z">
        <w:r w:rsidR="00160D53">
          <w:t>6</w:t>
        </w:r>
      </w:ins>
      <w:ins w:id="1101" w:author="S3-210685" w:date="2021-01-25T22:26:00Z">
        <w:del w:id="1102" w:author="Rapporteur" w:date="2021-01-25T22:29:00Z">
          <w:r w:rsidDel="00160D53">
            <w:delText>Y</w:delText>
          </w:r>
        </w:del>
        <w:r>
          <w:t>.1</w:t>
        </w:r>
        <w:r>
          <w:tab/>
          <w:t>Introduction</w:t>
        </w:r>
        <w:bookmarkEnd w:id="1098"/>
      </w:ins>
    </w:p>
    <w:p w14:paraId="41EFFCD7" w14:textId="77777777" w:rsidR="004B35D6" w:rsidRDefault="004B35D6">
      <w:pPr>
        <w:rPr>
          <w:ins w:id="1103" w:author="S3-210685" w:date="2021-01-25T22:26:00Z"/>
        </w:rPr>
        <w:pPrChange w:id="1104" w:author="Rapporteur" w:date="2021-01-25T22:30:00Z">
          <w:pPr>
            <w:pStyle w:val="EditorsNote"/>
            <w:ind w:left="0" w:firstLine="0"/>
          </w:pPr>
        </w:pPrChange>
      </w:pPr>
      <w:ins w:id="1105" w:author="S3-210685" w:date="2021-01-25T22:26:00Z">
        <w:r>
          <w:t>The solution addresses Key issue #1 on Security of AMF re-allocation procedure.</w:t>
        </w:r>
      </w:ins>
    </w:p>
    <w:p w14:paraId="2EC3ACC8" w14:textId="77777777" w:rsidR="004B35D6" w:rsidRDefault="004B35D6">
      <w:pPr>
        <w:rPr>
          <w:ins w:id="1106" w:author="S3-210685" w:date="2021-01-25T22:26:00Z"/>
        </w:rPr>
        <w:pPrChange w:id="1107" w:author="Rapporteur" w:date="2021-01-25T22:30:00Z">
          <w:pPr>
            <w:pStyle w:val="EditorsNote"/>
            <w:ind w:left="0" w:firstLine="0"/>
          </w:pPr>
        </w:pPrChange>
      </w:pPr>
      <w:ins w:id="1108" w:author="S3-210685" w:date="2021-01-25T22:26:00Z">
        <w:r>
          <w:t>The solution enables provisioning of UE security context to the AMF capable of serving the UE to ensure system availability.</w:t>
        </w:r>
      </w:ins>
    </w:p>
    <w:p w14:paraId="23C844FB" w14:textId="010CADE1" w:rsidR="004B35D6" w:rsidRDefault="004B35D6" w:rsidP="004B35D6">
      <w:pPr>
        <w:pStyle w:val="Heading3"/>
        <w:rPr>
          <w:ins w:id="1109" w:author="S3-210685" w:date="2021-01-25T22:26:00Z"/>
        </w:rPr>
      </w:pPr>
      <w:bookmarkStart w:id="1110" w:name="_Toc62507140"/>
      <w:ins w:id="1111" w:author="S3-210685" w:date="2021-01-25T22:26:00Z">
        <w:r>
          <w:t>6.</w:t>
        </w:r>
      </w:ins>
      <w:ins w:id="1112" w:author="Rapporteur" w:date="2021-01-25T22:30:00Z">
        <w:r w:rsidR="00160D53">
          <w:t>6</w:t>
        </w:r>
      </w:ins>
      <w:ins w:id="1113" w:author="S3-210685" w:date="2021-01-25T22:26:00Z">
        <w:del w:id="1114" w:author="Rapporteur" w:date="2021-01-25T22:30:00Z">
          <w:r w:rsidDel="00160D53">
            <w:delText>Y</w:delText>
          </w:r>
        </w:del>
        <w:r>
          <w:t>.2</w:t>
        </w:r>
        <w:r>
          <w:tab/>
          <w:t>Solution details</w:t>
        </w:r>
        <w:bookmarkEnd w:id="1110"/>
      </w:ins>
    </w:p>
    <w:p w14:paraId="550B203B" w14:textId="36447719" w:rsidR="004B35D6" w:rsidRPr="006228FC" w:rsidRDefault="004B35D6" w:rsidP="004B35D6">
      <w:pPr>
        <w:rPr>
          <w:ins w:id="1115" w:author="S3-210685" w:date="2021-01-25T22:26:00Z"/>
          <w:lang w:val="en-US"/>
        </w:rPr>
      </w:pPr>
      <w:ins w:id="1116" w:author="S3-210685" w:date="2021-01-25T22:26:00Z">
        <w:r>
          <w:t xml:space="preserve">The solution is based on the principle of verifying the initial AMF’s capability and the UE’s slice subscription data to determine if an AMF is capable to serve a UE or not, before the UE’s security context can be </w:t>
        </w:r>
        <w:proofErr w:type="spellStart"/>
        <w:r>
          <w:t>provisioined</w:t>
        </w:r>
        <w:proofErr w:type="spellEnd"/>
        <w:r>
          <w:t xml:space="preserve"> to the initial AMF during the primary authentication to prevent system availability issues described in Key Issue#1. The Figure </w:t>
        </w:r>
        <w:r>
          <w:rPr>
            <w:lang w:val="en-US"/>
          </w:rPr>
          <w:t>6.</w:t>
        </w:r>
      </w:ins>
      <w:ins w:id="1117" w:author="Rapporteur" w:date="2021-01-25T22:30:00Z">
        <w:r w:rsidR="00160D53">
          <w:rPr>
            <w:lang w:val="en-US"/>
          </w:rPr>
          <w:t>6</w:t>
        </w:r>
      </w:ins>
      <w:ins w:id="1118" w:author="S3-210685" w:date="2021-01-25T22:26:00Z">
        <w:del w:id="1119" w:author="Rapporteur" w:date="2021-01-25T22:30:00Z">
          <w:r w:rsidDel="00160D53">
            <w:rPr>
              <w:lang w:val="en-US"/>
            </w:rPr>
            <w:delText>Y</w:delText>
          </w:r>
        </w:del>
        <w:r>
          <w:rPr>
            <w:lang w:val="en-US"/>
          </w:rPr>
          <w:t>.2-</w:t>
        </w:r>
        <w:r w:rsidRPr="006228FC">
          <w:rPr>
            <w:lang w:val="en-US"/>
          </w:rPr>
          <w:t xml:space="preserve">1 </w:t>
        </w:r>
        <w:r w:rsidRPr="00282876">
          <w:rPr>
            <w:lang w:val="en-US" w:eastAsia="zh-CN"/>
          </w:rPr>
          <w:t xml:space="preserve">describes the AMF capability-based UE Security handling during primary authentication as follows. </w:t>
        </w:r>
        <w:r>
          <w:rPr>
            <w:lang w:val="en-US"/>
          </w:rPr>
          <w:t xml:space="preserve">The essential adaptations required over initiation of primary authentication and authentication procedure is </w:t>
        </w:r>
        <w:proofErr w:type="spellStart"/>
        <w:r>
          <w:rPr>
            <w:lang w:val="en-US"/>
          </w:rPr>
          <w:t>decribed</w:t>
        </w:r>
        <w:proofErr w:type="spellEnd"/>
        <w:r>
          <w:rPr>
            <w:lang w:val="en-US"/>
          </w:rPr>
          <w:t xml:space="preserve"> here in Figure 6.</w:t>
        </w:r>
      </w:ins>
      <w:ins w:id="1120" w:author="Rapporteur" w:date="2021-01-25T22:30:00Z">
        <w:r w:rsidR="00160D53">
          <w:rPr>
            <w:lang w:val="en-US"/>
          </w:rPr>
          <w:t>6</w:t>
        </w:r>
      </w:ins>
      <w:ins w:id="1121" w:author="S3-210685" w:date="2021-01-25T22:26:00Z">
        <w:del w:id="1122" w:author="Rapporteur" w:date="2021-01-25T22:30:00Z">
          <w:r w:rsidDel="00160D53">
            <w:rPr>
              <w:lang w:val="en-US"/>
            </w:rPr>
            <w:delText>Y</w:delText>
          </w:r>
        </w:del>
        <w:r>
          <w:rPr>
            <w:lang w:val="en-US"/>
          </w:rPr>
          <w:t xml:space="preserve">.2-1 and the rest follows similar to Clause 6.1.2 and clause 6.1.3 of TS 33.501. </w:t>
        </w:r>
      </w:ins>
    </w:p>
    <w:p w14:paraId="26E0697A" w14:textId="77777777" w:rsidR="004B35D6" w:rsidRDefault="004B35D6" w:rsidP="004B35D6">
      <w:pPr>
        <w:spacing w:after="0"/>
        <w:rPr>
          <w:ins w:id="1123" w:author="S3-210685" w:date="2021-01-25T22:26:00Z"/>
          <w:lang w:val="en-US" w:eastAsia="zh-CN"/>
        </w:rPr>
      </w:pPr>
    </w:p>
    <w:p w14:paraId="0A3B3255" w14:textId="77777777" w:rsidR="004B35D6" w:rsidRDefault="004B35D6" w:rsidP="004B35D6">
      <w:pPr>
        <w:spacing w:after="0"/>
        <w:jc w:val="center"/>
        <w:rPr>
          <w:ins w:id="1124" w:author="S3-210685" w:date="2021-01-25T22:26:00Z"/>
          <w:lang w:val="en-US" w:eastAsia="zh-CN"/>
        </w:rPr>
      </w:pPr>
      <w:ins w:id="1125" w:author="S3-210685" w:date="2021-01-25T22:26:00Z">
        <w:r>
          <w:object w:dxaOrig="13690" w:dyaOrig="12681" w14:anchorId="44720737">
            <v:shape id="_x0000_i1036" type="#_x0000_t75" style="width:440pt;height:407.5pt" o:ole="">
              <v:imagedata r:id="rId24" o:title=""/>
            </v:shape>
            <o:OLEObject Type="Embed" ProgID="Visio.Drawing.15" ShapeID="_x0000_i1036" DrawAspect="Content" ObjectID="_1673119924" r:id="rId25"/>
          </w:object>
        </w:r>
      </w:ins>
    </w:p>
    <w:p w14:paraId="1C06A585" w14:textId="13F8E54E" w:rsidR="004B35D6" w:rsidRPr="00F01FFF" w:rsidRDefault="004B35D6">
      <w:pPr>
        <w:pStyle w:val="TF"/>
        <w:rPr>
          <w:ins w:id="1126" w:author="S3-210685" w:date="2021-01-25T22:26:00Z"/>
        </w:rPr>
        <w:pPrChange w:id="1127" w:author="Rapporteur" w:date="2021-01-25T22:31:00Z">
          <w:pPr>
            <w:spacing w:after="0"/>
            <w:jc w:val="center"/>
          </w:pPr>
        </w:pPrChange>
      </w:pPr>
      <w:ins w:id="1128" w:author="S3-210685" w:date="2021-01-25T22:26:00Z">
        <w:r w:rsidRPr="00F01FFF">
          <w:t>Figure 6.</w:t>
        </w:r>
      </w:ins>
      <w:ins w:id="1129" w:author="Rapporteur" w:date="2021-01-25T22:31:00Z">
        <w:r w:rsidR="00160D53">
          <w:t>6</w:t>
        </w:r>
      </w:ins>
      <w:ins w:id="1130" w:author="S3-210685" w:date="2021-01-25T22:26:00Z">
        <w:del w:id="1131" w:author="Rapporteur" w:date="2021-01-25T22:31:00Z">
          <w:r w:rsidRPr="00F01FFF" w:rsidDel="00160D53">
            <w:delText>Y</w:delText>
          </w:r>
        </w:del>
        <w:r w:rsidRPr="00F01FFF">
          <w:t>.2-1: AMF Slice Capability based Security handling during primary authentication</w:t>
        </w:r>
      </w:ins>
    </w:p>
    <w:p w14:paraId="4608B376" w14:textId="77777777" w:rsidR="004B35D6" w:rsidRPr="00282876" w:rsidRDefault="004B35D6" w:rsidP="004B35D6">
      <w:pPr>
        <w:spacing w:after="0"/>
        <w:rPr>
          <w:ins w:id="1132" w:author="S3-210685" w:date="2021-01-25T22:26:00Z"/>
          <w:lang w:val="en-US" w:eastAsia="zh-CN"/>
        </w:rPr>
      </w:pPr>
    </w:p>
    <w:p w14:paraId="56D98F08" w14:textId="3B3B901E" w:rsidR="004B35D6" w:rsidRPr="006228FC" w:rsidRDefault="004B35D6">
      <w:pPr>
        <w:pStyle w:val="B1"/>
        <w:rPr>
          <w:ins w:id="1133" w:author="S3-210685" w:date="2021-01-25T22:26:00Z"/>
          <w:lang w:val="en-US"/>
        </w:rPr>
        <w:pPrChange w:id="1134" w:author="Rapporteur" w:date="2021-01-25T22:31:00Z">
          <w:pPr/>
        </w:pPrChange>
      </w:pPr>
      <w:ins w:id="1135" w:author="S3-210685" w:date="2021-01-25T22:26:00Z">
        <w:r w:rsidRPr="006228FC">
          <w:rPr>
            <w:lang w:val="en-US"/>
          </w:rPr>
          <w:t>Step 1.</w:t>
        </w:r>
        <w:del w:id="1136" w:author="Rapporteur" w:date="2021-01-25T22:31:00Z">
          <w:r w:rsidRPr="006228FC" w:rsidDel="00160D53">
            <w:rPr>
              <w:lang w:val="en-US"/>
            </w:rPr>
            <w:delText xml:space="preserve"> </w:delText>
          </w:r>
        </w:del>
      </w:ins>
      <w:ins w:id="1137" w:author="Rapporteur" w:date="2021-01-25T22:31:00Z">
        <w:r w:rsidR="00160D53">
          <w:rPr>
            <w:lang w:val="en-US"/>
          </w:rPr>
          <w:tab/>
        </w:r>
      </w:ins>
      <w:ins w:id="1138" w:author="Rapporteur" w:date="2021-01-25T22:33:00Z">
        <w:r w:rsidR="006931FA">
          <w:rPr>
            <w:lang w:val="en-US"/>
          </w:rPr>
          <w:tab/>
        </w:r>
      </w:ins>
      <w:ins w:id="1139" w:author="S3-210685" w:date="2021-01-25T22:26:00Z">
        <w:r w:rsidRPr="006228FC">
          <w:rPr>
            <w:lang w:val="en-US"/>
          </w:rPr>
          <w:t xml:space="preserve">The UE sends the Registration Request with SUCI or 5G-GUTI to the initial AMF. </w:t>
        </w:r>
      </w:ins>
    </w:p>
    <w:p w14:paraId="73510596" w14:textId="0C8DF206" w:rsidR="004B35D6" w:rsidRPr="006228FC" w:rsidRDefault="004B35D6">
      <w:pPr>
        <w:pStyle w:val="B1"/>
        <w:rPr>
          <w:ins w:id="1140" w:author="S3-210685" w:date="2021-01-25T22:26:00Z"/>
          <w:lang w:val="en-US"/>
        </w:rPr>
        <w:pPrChange w:id="1141" w:author="Rapporteur" w:date="2021-01-25T22:31:00Z">
          <w:pPr/>
        </w:pPrChange>
      </w:pPr>
      <w:ins w:id="1142" w:author="S3-210685" w:date="2021-01-25T22:26:00Z">
        <w:r w:rsidRPr="006228FC">
          <w:rPr>
            <w:lang w:val="en-US"/>
          </w:rPr>
          <w:t>Step 2a-b.</w:t>
        </w:r>
      </w:ins>
      <w:ins w:id="1143" w:author="Rapporteur" w:date="2021-01-25T22:33:00Z">
        <w:r w:rsidR="006931FA">
          <w:rPr>
            <w:lang w:val="en-US"/>
          </w:rPr>
          <w:tab/>
        </w:r>
      </w:ins>
      <w:ins w:id="1144" w:author="S3-210685" w:date="2021-01-25T22:26:00Z">
        <w:del w:id="1145" w:author="Rapporteur" w:date="2021-01-25T22:31:00Z">
          <w:r w:rsidRPr="006228FC" w:rsidDel="00160D53">
            <w:rPr>
              <w:lang w:val="en-US"/>
            </w:rPr>
            <w:delText xml:space="preserve"> </w:delText>
          </w:r>
        </w:del>
        <w:r w:rsidRPr="006228FC">
          <w:rPr>
            <w:lang w:val="en-US"/>
          </w:rPr>
          <w:t>The initial AMF forwards the received initial UE message containing Registration Request to the SEAF by including the AMF Slice Capabilities. The SEAF further send</w:t>
        </w:r>
        <w:r>
          <w:rPr>
            <w:lang w:val="en-US"/>
          </w:rPr>
          <w:t>s</w:t>
        </w:r>
        <w:r w:rsidRPr="006228FC">
          <w:rPr>
            <w:lang w:val="en-US"/>
          </w:rPr>
          <w:t xml:space="preserve"> a </w:t>
        </w:r>
        <w:proofErr w:type="spellStart"/>
        <w:r w:rsidRPr="006228FC">
          <w:rPr>
            <w:lang w:val="en-US"/>
          </w:rPr>
          <w:t>Nausf_UEAuthentication_Authenticate</w:t>
        </w:r>
        <w:proofErr w:type="spellEnd"/>
        <w:r w:rsidRPr="006228FC">
          <w:rPr>
            <w:lang w:val="en-US"/>
          </w:rPr>
          <w:t xml:space="preserve"> Request message to the AUSF</w:t>
        </w:r>
        <w:r>
          <w:rPr>
            <w:lang w:val="en-US"/>
          </w:rPr>
          <w:t>, which</w:t>
        </w:r>
        <w:r w:rsidRPr="006228FC">
          <w:rPr>
            <w:lang w:val="en-US"/>
          </w:rPr>
          <w:t xml:space="preserve"> shall contain SUCI/SUPI, SNN and AMF Slice Capabilities. The AMF Slice Capabilities can indicate one or more slice(s) or service information (example S-NSSAIs) supported by the AMF.</w:t>
        </w:r>
      </w:ins>
    </w:p>
    <w:p w14:paraId="065049FA" w14:textId="70208915" w:rsidR="004B35D6" w:rsidRPr="006228FC" w:rsidRDefault="004B35D6">
      <w:pPr>
        <w:pStyle w:val="B1"/>
        <w:rPr>
          <w:ins w:id="1146" w:author="S3-210685" w:date="2021-01-25T22:26:00Z"/>
          <w:lang w:val="en-US"/>
        </w:rPr>
        <w:pPrChange w:id="1147" w:author="Rapporteur" w:date="2021-01-25T22:31:00Z">
          <w:pPr/>
        </w:pPrChange>
      </w:pPr>
      <w:ins w:id="1148" w:author="S3-210685" w:date="2021-01-25T22:26:00Z">
        <w:r w:rsidRPr="006228FC">
          <w:rPr>
            <w:lang w:val="en-US"/>
          </w:rPr>
          <w:t>Step 3.</w:t>
        </w:r>
      </w:ins>
      <w:ins w:id="1149" w:author="Rapporteur" w:date="2021-01-25T22:31:00Z">
        <w:r w:rsidR="00160D53">
          <w:rPr>
            <w:lang w:val="en-US"/>
          </w:rPr>
          <w:tab/>
        </w:r>
      </w:ins>
      <w:ins w:id="1150" w:author="Rapporteur" w:date="2021-01-25T22:33:00Z">
        <w:r w:rsidR="006931FA">
          <w:rPr>
            <w:lang w:val="en-US"/>
          </w:rPr>
          <w:tab/>
        </w:r>
      </w:ins>
      <w:ins w:id="1151" w:author="S3-210685" w:date="2021-01-25T22:26:00Z">
        <w:del w:id="1152" w:author="Rapporteur" w:date="2021-01-25T22:31:00Z">
          <w:r w:rsidRPr="006228FC" w:rsidDel="00160D53">
            <w:rPr>
              <w:lang w:val="en-US"/>
            </w:rPr>
            <w:delText xml:space="preserve"> </w:delText>
          </w:r>
        </w:del>
        <w:r w:rsidRPr="006228FC">
          <w:rPr>
            <w:lang w:val="en-US"/>
          </w:rPr>
          <w:t xml:space="preserve">The AUSF stores the received </w:t>
        </w:r>
        <w:r>
          <w:rPr>
            <w:lang w:val="en-US"/>
          </w:rPr>
          <w:t>SNN</w:t>
        </w:r>
        <w:r w:rsidRPr="006228FC">
          <w:rPr>
            <w:lang w:val="en-US"/>
          </w:rPr>
          <w:t xml:space="preserve"> and SUCI/SUPI temporarily in its local memory. The AUSF sends to the UDM a </w:t>
        </w:r>
        <w:proofErr w:type="spellStart"/>
        <w:r w:rsidRPr="006228FC">
          <w:rPr>
            <w:lang w:val="en-US"/>
          </w:rPr>
          <w:t>Nudm_UEAuthentication_Get</w:t>
        </w:r>
        <w:proofErr w:type="spellEnd"/>
        <w:r w:rsidRPr="006228FC">
          <w:rPr>
            <w:lang w:val="en-US"/>
          </w:rPr>
          <w:t xml:space="preserve"> Request containing, SUCI or SUPI, SNN, and AMF Slice Capabilities.  </w:t>
        </w:r>
      </w:ins>
    </w:p>
    <w:p w14:paraId="5132A04F" w14:textId="73CF4145" w:rsidR="004B35D6" w:rsidRPr="006228FC" w:rsidRDefault="004B35D6">
      <w:pPr>
        <w:pStyle w:val="B1"/>
        <w:rPr>
          <w:ins w:id="1153" w:author="S3-210685" w:date="2021-01-25T22:26:00Z"/>
          <w:lang w:val="en-US"/>
        </w:rPr>
        <w:pPrChange w:id="1154" w:author="Rapporteur" w:date="2021-01-25T22:31:00Z">
          <w:pPr/>
        </w:pPrChange>
      </w:pPr>
      <w:ins w:id="1155" w:author="S3-210685" w:date="2021-01-25T22:26:00Z">
        <w:r w:rsidRPr="006228FC">
          <w:rPr>
            <w:lang w:val="en-US"/>
          </w:rPr>
          <w:t>Step 4.</w:t>
        </w:r>
      </w:ins>
      <w:ins w:id="1156" w:author="Rapporteur" w:date="2021-01-25T22:32:00Z">
        <w:r w:rsidR="00160D53">
          <w:rPr>
            <w:lang w:val="en-US"/>
          </w:rPr>
          <w:tab/>
        </w:r>
      </w:ins>
      <w:ins w:id="1157" w:author="Rapporteur" w:date="2021-01-25T22:33:00Z">
        <w:r w:rsidR="006931FA">
          <w:rPr>
            <w:lang w:val="en-US"/>
          </w:rPr>
          <w:tab/>
        </w:r>
      </w:ins>
      <w:ins w:id="1158" w:author="S3-210685" w:date="2021-01-25T22:26:00Z">
        <w:del w:id="1159" w:author="Rapporteur" w:date="2021-01-25T22:32:00Z">
          <w:r w:rsidRPr="006228FC" w:rsidDel="00160D53">
            <w:rPr>
              <w:lang w:val="en-US"/>
            </w:rPr>
            <w:delText xml:space="preserve"> </w:delText>
          </w:r>
        </w:del>
        <w:r>
          <w:rPr>
            <w:lang w:val="en-US"/>
          </w:rPr>
          <w:t>T</w:t>
        </w:r>
        <w:r w:rsidRPr="006228FC">
          <w:rPr>
            <w:lang w:val="en-US"/>
          </w:rPr>
          <w:t>he UDM</w:t>
        </w:r>
        <w:r>
          <w:rPr>
            <w:lang w:val="en-US"/>
          </w:rPr>
          <w:t>/UDR</w:t>
        </w:r>
        <w:r w:rsidRPr="006228FC">
          <w:rPr>
            <w:lang w:val="en-US"/>
          </w:rPr>
          <w:t xml:space="preserve"> </w:t>
        </w:r>
        <w:proofErr w:type="spellStart"/>
        <w:r>
          <w:rPr>
            <w:lang w:val="en-US"/>
          </w:rPr>
          <w:t>peforms</w:t>
        </w:r>
        <w:proofErr w:type="spellEnd"/>
        <w:r>
          <w:rPr>
            <w:lang w:val="en-US"/>
          </w:rPr>
          <w:t xml:space="preserve"> SUCI </w:t>
        </w:r>
        <w:proofErr w:type="spellStart"/>
        <w:r>
          <w:rPr>
            <w:lang w:val="en-US"/>
          </w:rPr>
          <w:t>deconcealment</w:t>
        </w:r>
        <w:proofErr w:type="spellEnd"/>
        <w:r>
          <w:rPr>
            <w:lang w:val="en-US"/>
          </w:rPr>
          <w:t xml:space="preserve"> and authentication method selection as in TS 33.501 Clause 6.1.2.</w:t>
        </w:r>
        <w:r w:rsidRPr="006228FC">
          <w:rPr>
            <w:lang w:val="en-US"/>
          </w:rPr>
          <w:t xml:space="preserve"> Further the UDM, in response to </w:t>
        </w:r>
        <w:r>
          <w:rPr>
            <w:lang w:val="en-US"/>
          </w:rPr>
          <w:t xml:space="preserve">receiving </w:t>
        </w:r>
        <w:r w:rsidRPr="006228FC">
          <w:rPr>
            <w:lang w:val="en-US"/>
          </w:rPr>
          <w:t>AMF Slice Capabilities information, fetches the SUPI related UE Slice subscription Information from the UDR and determines if a</w:t>
        </w:r>
        <w:r>
          <w:rPr>
            <w:lang w:val="en-US"/>
          </w:rPr>
          <w:t>n</w:t>
        </w:r>
        <w:r w:rsidRPr="006228FC">
          <w:rPr>
            <w:lang w:val="en-US"/>
          </w:rPr>
          <w:t xml:space="preserve"> AMF is capable </w:t>
        </w:r>
        <w:r>
          <w:rPr>
            <w:lang w:val="en-US"/>
          </w:rPr>
          <w:t>to s</w:t>
        </w:r>
        <w:r w:rsidRPr="006228FC">
          <w:rPr>
            <w:lang w:val="en-US"/>
          </w:rPr>
          <w:t>erv</w:t>
        </w:r>
        <w:r>
          <w:rPr>
            <w:lang w:val="en-US"/>
          </w:rPr>
          <w:t>e</w:t>
        </w:r>
        <w:r w:rsidRPr="006228FC">
          <w:rPr>
            <w:lang w:val="en-US"/>
          </w:rPr>
          <w:t xml:space="preserve"> the UE. Based on the AMF slice compatibility to serve </w:t>
        </w:r>
        <w:r>
          <w:rPr>
            <w:lang w:val="en-US"/>
          </w:rPr>
          <w:t xml:space="preserve">the </w:t>
        </w:r>
        <w:r w:rsidRPr="006228FC">
          <w:rPr>
            <w:lang w:val="en-US"/>
          </w:rPr>
          <w:t xml:space="preserve">UE, </w:t>
        </w:r>
        <w:r>
          <w:rPr>
            <w:lang w:val="en-US"/>
          </w:rPr>
          <w:t>the UDM performs any of the following step accordingly</w:t>
        </w:r>
        <w:r w:rsidRPr="006228FC">
          <w:rPr>
            <w:lang w:val="en-US"/>
          </w:rPr>
          <w:t>.</w:t>
        </w:r>
      </w:ins>
    </w:p>
    <w:p w14:paraId="1E3CE226" w14:textId="77777777" w:rsidR="004B35D6" w:rsidRPr="006228FC" w:rsidRDefault="004B35D6">
      <w:pPr>
        <w:pStyle w:val="B2"/>
        <w:rPr>
          <w:ins w:id="1160" w:author="S3-210685" w:date="2021-01-25T22:26:00Z"/>
          <w:lang w:val="en-US"/>
        </w:rPr>
        <w:pPrChange w:id="1161" w:author="Rapporteur" w:date="2021-01-25T22:32:00Z">
          <w:pPr/>
        </w:pPrChange>
      </w:pPr>
      <w:ins w:id="1162" w:author="S3-210685" w:date="2021-01-25T22:26:00Z">
        <w:r w:rsidRPr="006228FC">
          <w:rPr>
            <w:lang w:val="en-US"/>
          </w:rPr>
          <w:t>a)</w:t>
        </w:r>
        <w:r w:rsidRPr="006228FC">
          <w:rPr>
            <w:lang w:val="en-US"/>
          </w:rPr>
          <w:tab/>
          <w:t xml:space="preserve">Case 1- AMF Slice is compatible with UE Slice Subscription data: If the UDM determines that the initial AMF selected by the RAN is capable of serving a UE based on its Slice Subscription data and the received AMF Slice capability, then UDM determines that the initial AMF’s slice is compatible and a Slice Compatibility indication is sent by the UDM to the AUSF in </w:t>
        </w:r>
        <w:proofErr w:type="spellStart"/>
        <w:r w:rsidRPr="006228FC">
          <w:rPr>
            <w:lang w:val="en-US"/>
          </w:rPr>
          <w:t>Nudm_UEAuthentication_Get</w:t>
        </w:r>
        <w:proofErr w:type="spellEnd"/>
        <w:r w:rsidRPr="006228FC">
          <w:rPr>
            <w:lang w:val="en-US"/>
          </w:rPr>
          <w:t xml:space="preserve"> Response</w:t>
        </w:r>
        <w:r>
          <w:rPr>
            <w:lang w:val="en-US"/>
          </w:rPr>
          <w:t>. Rest of the procedure works similar to the ex</w:t>
        </w:r>
        <w:r w:rsidRPr="006228FC">
          <w:rPr>
            <w:lang w:val="en-US"/>
          </w:rPr>
          <w:t>isting system as specified in TS 33.501.</w:t>
        </w:r>
      </w:ins>
    </w:p>
    <w:p w14:paraId="20BC916A" w14:textId="77777777" w:rsidR="004B35D6" w:rsidRDefault="004B35D6">
      <w:pPr>
        <w:pStyle w:val="B2"/>
        <w:rPr>
          <w:ins w:id="1163" w:author="S3-210685" w:date="2021-01-25T22:26:00Z"/>
          <w:lang w:val="en-US"/>
        </w:rPr>
        <w:pPrChange w:id="1164" w:author="Rapporteur" w:date="2021-01-25T22:32:00Z">
          <w:pPr/>
        </w:pPrChange>
      </w:pPr>
      <w:ins w:id="1165" w:author="S3-210685" w:date="2021-01-25T22:26:00Z">
        <w:r w:rsidRPr="006228FC">
          <w:rPr>
            <w:lang w:val="en-US"/>
          </w:rPr>
          <w:lastRenderedPageBreak/>
          <w:t>b)</w:t>
        </w:r>
        <w:r w:rsidRPr="006228FC">
          <w:rPr>
            <w:lang w:val="en-US"/>
          </w:rPr>
          <w:tab/>
          <w:t xml:space="preserve">Case 2- AMF Slice is not compatible (incompatible) with UE Slice Subscription data: If the UDM determines that the initial AMF selected by the RAN is not capable of serving a UE based on its Slice Subscription data and the received AMF Slice capability, then UDM determines that the initial AMF’s slice is </w:t>
        </w:r>
        <w:r>
          <w:rPr>
            <w:lang w:val="en-US"/>
          </w:rPr>
          <w:t xml:space="preserve">not </w:t>
        </w:r>
        <w:r w:rsidRPr="006228FC">
          <w:rPr>
            <w:lang w:val="en-US"/>
          </w:rPr>
          <w:t xml:space="preserve">compatible and a Slice In-Compatibility indication is sent by the UDM to the AUSF in </w:t>
        </w:r>
        <w:proofErr w:type="spellStart"/>
        <w:r w:rsidRPr="006228FC">
          <w:rPr>
            <w:lang w:val="en-US"/>
          </w:rPr>
          <w:t>Nudm_UEAuthentication_Get</w:t>
        </w:r>
        <w:proofErr w:type="spellEnd"/>
        <w:r w:rsidRPr="006228FC">
          <w:rPr>
            <w:lang w:val="en-US"/>
          </w:rPr>
          <w:t xml:space="preserve"> Response. For the case 2, the following </w:t>
        </w:r>
        <w:r>
          <w:rPr>
            <w:lang w:val="en-US"/>
          </w:rPr>
          <w:t xml:space="preserve">adaptation as mentioned in </w:t>
        </w:r>
        <w:r w:rsidRPr="006228FC">
          <w:rPr>
            <w:lang w:val="en-US"/>
          </w:rPr>
          <w:t xml:space="preserve">steps 5-13c </w:t>
        </w:r>
        <w:r>
          <w:rPr>
            <w:lang w:val="en-US"/>
          </w:rPr>
          <w:t>need to</w:t>
        </w:r>
        <w:r w:rsidRPr="006228FC">
          <w:rPr>
            <w:lang w:val="en-US"/>
          </w:rPr>
          <w:t xml:space="preserve"> be executed. </w:t>
        </w:r>
      </w:ins>
    </w:p>
    <w:p w14:paraId="7D235F87" w14:textId="5E3774E1" w:rsidR="004B35D6" w:rsidRDefault="004B35D6">
      <w:pPr>
        <w:pStyle w:val="B1"/>
        <w:rPr>
          <w:ins w:id="1166" w:author="S3-210685" w:date="2021-01-25T22:26:00Z"/>
          <w:lang w:val="en-US"/>
        </w:rPr>
        <w:pPrChange w:id="1167" w:author="Rapporteur" w:date="2021-01-25T22:32:00Z">
          <w:pPr/>
        </w:pPrChange>
      </w:pPr>
      <w:ins w:id="1168" w:author="S3-210685" w:date="2021-01-25T22:26:00Z">
        <w:r w:rsidRPr="006228FC">
          <w:rPr>
            <w:lang w:val="en-US"/>
          </w:rPr>
          <w:t>Step 5.</w:t>
        </w:r>
      </w:ins>
      <w:ins w:id="1169" w:author="Rapporteur" w:date="2021-01-25T22:32:00Z">
        <w:r w:rsidR="006931FA">
          <w:rPr>
            <w:lang w:val="en-US"/>
          </w:rPr>
          <w:tab/>
        </w:r>
      </w:ins>
      <w:ins w:id="1170" w:author="Rapporteur" w:date="2021-01-25T22:33:00Z">
        <w:r w:rsidR="006931FA">
          <w:rPr>
            <w:lang w:val="en-US"/>
          </w:rPr>
          <w:tab/>
        </w:r>
      </w:ins>
      <w:ins w:id="1171" w:author="S3-210685" w:date="2021-01-25T22:26:00Z">
        <w:del w:id="1172" w:author="Rapporteur" w:date="2021-01-25T22:32:00Z">
          <w:r w:rsidRPr="006228FC" w:rsidDel="006931FA">
            <w:rPr>
              <w:lang w:val="en-US"/>
            </w:rPr>
            <w:delText xml:space="preserve"> </w:delText>
          </w:r>
        </w:del>
        <w:r w:rsidRPr="006228FC">
          <w:rPr>
            <w:lang w:val="en-US"/>
          </w:rPr>
          <w:t xml:space="preserve">The UDM sends a </w:t>
        </w:r>
        <w:proofErr w:type="spellStart"/>
        <w:r w:rsidRPr="006228FC">
          <w:rPr>
            <w:lang w:val="en-US"/>
          </w:rPr>
          <w:t>Nudm_UEAuthentication_Get</w:t>
        </w:r>
        <w:proofErr w:type="spellEnd"/>
        <w:r w:rsidRPr="006228FC">
          <w:rPr>
            <w:lang w:val="en-US"/>
          </w:rPr>
          <w:t xml:space="preserve"> Response to the AUSF, </w:t>
        </w:r>
        <w:r>
          <w:rPr>
            <w:lang w:val="en-US"/>
          </w:rPr>
          <w:t>which contains</w:t>
        </w:r>
        <w:r w:rsidRPr="006228FC">
          <w:rPr>
            <w:lang w:val="en-US"/>
          </w:rPr>
          <w:t xml:space="preserve"> </w:t>
        </w:r>
        <w:r>
          <w:rPr>
            <w:lang w:val="en-US"/>
          </w:rPr>
          <w:t>an</w:t>
        </w:r>
        <w:r w:rsidRPr="006228FC">
          <w:rPr>
            <w:lang w:val="en-US"/>
          </w:rPr>
          <w:t xml:space="preserve"> AV</w:t>
        </w:r>
        <w:r>
          <w:rPr>
            <w:lang w:val="en-US"/>
          </w:rPr>
          <w:t xml:space="preserve"> (i.e., EAP-AKA’ AV/5G HE AV as in 33.501 based on authentication method)</w:t>
        </w:r>
        <w:r w:rsidRPr="006228FC">
          <w:rPr>
            <w:lang w:val="en-US"/>
          </w:rPr>
          <w:t>, SUPI and Slice Compatibility Indicator with Slice incompatible indication. The Slice Compatibility Indicatio</w:t>
        </w:r>
        <w:r>
          <w:rPr>
            <w:lang w:val="en-US"/>
          </w:rPr>
          <w:t>n</w:t>
        </w:r>
        <w:r w:rsidRPr="006228FC">
          <w:rPr>
            <w:lang w:val="en-US"/>
          </w:rPr>
          <w:t xml:space="preserve"> can be a single bit indicator where ‘0’ indicates that the AMF Slice is incompatible for the UE’s slice subscription and ‘1’ indicates that the AMF Slice is compatible for the UE’s slice subscription. </w:t>
        </w:r>
      </w:ins>
    </w:p>
    <w:p w14:paraId="5114BDF2" w14:textId="32CF379D" w:rsidR="004B35D6" w:rsidRPr="006228FC" w:rsidRDefault="004B35D6">
      <w:pPr>
        <w:pStyle w:val="B1"/>
        <w:rPr>
          <w:ins w:id="1173" w:author="S3-210685" w:date="2021-01-25T22:26:00Z"/>
          <w:lang w:val="en-US"/>
        </w:rPr>
        <w:pPrChange w:id="1174" w:author="Rapporteur" w:date="2021-01-25T22:32:00Z">
          <w:pPr/>
        </w:pPrChange>
      </w:pPr>
      <w:ins w:id="1175" w:author="S3-210685" w:date="2021-01-25T22:26:00Z">
        <w:r w:rsidRPr="006228FC">
          <w:rPr>
            <w:lang w:val="en-US"/>
          </w:rPr>
          <w:t>Step 6.</w:t>
        </w:r>
      </w:ins>
      <w:ins w:id="1176" w:author="Rapporteur" w:date="2021-01-25T22:32:00Z">
        <w:r w:rsidR="006931FA">
          <w:rPr>
            <w:lang w:val="en-US"/>
          </w:rPr>
          <w:tab/>
        </w:r>
      </w:ins>
      <w:ins w:id="1177" w:author="Rapporteur" w:date="2021-01-25T22:33:00Z">
        <w:r w:rsidR="006931FA">
          <w:rPr>
            <w:lang w:val="en-US"/>
          </w:rPr>
          <w:tab/>
        </w:r>
      </w:ins>
      <w:ins w:id="1178" w:author="S3-210685" w:date="2021-01-25T22:26:00Z">
        <w:del w:id="1179" w:author="Rapporteur" w:date="2021-01-25T22:32:00Z">
          <w:r w:rsidRPr="006228FC" w:rsidDel="006931FA">
            <w:rPr>
              <w:lang w:val="en-US"/>
            </w:rPr>
            <w:delText xml:space="preserve"> </w:delText>
          </w:r>
        </w:del>
        <w:r>
          <w:rPr>
            <w:lang w:val="en-US"/>
          </w:rPr>
          <w:t>The AUSF performs method specific message exchange with the UE to perform primary authentication as in Clause 6.1.3 (steps 3-8 for EAP-AKA’ or 3-11 for 5G AKA).</w:t>
        </w:r>
      </w:ins>
    </w:p>
    <w:p w14:paraId="23C7C927" w14:textId="4CE8B328" w:rsidR="004B35D6" w:rsidRPr="006228FC" w:rsidRDefault="004B35D6">
      <w:pPr>
        <w:pStyle w:val="B1"/>
        <w:rPr>
          <w:ins w:id="1180" w:author="S3-210685" w:date="2021-01-25T22:26:00Z"/>
          <w:lang w:val="en-US"/>
        </w:rPr>
        <w:pPrChange w:id="1181" w:author="Rapporteur" w:date="2021-01-25T22:32:00Z">
          <w:pPr/>
        </w:pPrChange>
      </w:pPr>
      <w:ins w:id="1182" w:author="S3-210685" w:date="2021-01-25T22:26:00Z">
        <w:r w:rsidRPr="006228FC">
          <w:rPr>
            <w:lang w:val="en-US"/>
          </w:rPr>
          <w:t>Step 7a.</w:t>
        </w:r>
      </w:ins>
      <w:ins w:id="1183" w:author="Rapporteur" w:date="2021-01-25T22:33:00Z">
        <w:r w:rsidR="006931FA">
          <w:rPr>
            <w:lang w:val="en-US"/>
          </w:rPr>
          <w:tab/>
        </w:r>
      </w:ins>
      <w:ins w:id="1184" w:author="S3-210685" w:date="2021-01-25T22:26:00Z">
        <w:del w:id="1185" w:author="Rapporteur" w:date="2021-01-25T22:33:00Z">
          <w:r w:rsidRPr="006228FC" w:rsidDel="006931FA">
            <w:rPr>
              <w:lang w:val="en-US"/>
            </w:rPr>
            <w:delText xml:space="preserve"> </w:delText>
          </w:r>
        </w:del>
        <w:r w:rsidRPr="006228FC">
          <w:rPr>
            <w:lang w:val="en-US"/>
          </w:rPr>
          <w:t>The AUSF if finds that the RES* verification (if 5G AKA) or Authentication challenge verification (EAP-AKA’) is successful, then the 5G network considers the primary authentication as successful.</w:t>
        </w:r>
      </w:ins>
    </w:p>
    <w:p w14:paraId="427CA7A6" w14:textId="18D73FB3" w:rsidR="004B35D6" w:rsidRPr="006228FC" w:rsidRDefault="004B35D6">
      <w:pPr>
        <w:pStyle w:val="B1"/>
        <w:rPr>
          <w:ins w:id="1186" w:author="S3-210685" w:date="2021-01-25T22:26:00Z"/>
          <w:lang w:val="en-US"/>
        </w:rPr>
        <w:pPrChange w:id="1187" w:author="Rapporteur" w:date="2021-01-25T22:33:00Z">
          <w:pPr/>
        </w:pPrChange>
      </w:pPr>
      <w:ins w:id="1188" w:author="S3-210685" w:date="2021-01-25T22:26:00Z">
        <w:r w:rsidRPr="006228FC">
          <w:rPr>
            <w:lang w:val="en-US"/>
          </w:rPr>
          <w:t>Step 7b.</w:t>
        </w:r>
      </w:ins>
      <w:ins w:id="1189" w:author="Rapporteur" w:date="2021-01-25T22:34:00Z">
        <w:r w:rsidR="006931FA">
          <w:rPr>
            <w:lang w:val="en-US"/>
          </w:rPr>
          <w:tab/>
        </w:r>
      </w:ins>
      <w:ins w:id="1190" w:author="S3-210685" w:date="2021-01-25T22:26:00Z">
        <w:del w:id="1191" w:author="Rapporteur" w:date="2021-01-25T22:34:00Z">
          <w:r w:rsidRPr="006228FC" w:rsidDel="006931FA">
            <w:rPr>
              <w:lang w:val="en-US"/>
            </w:rPr>
            <w:delText xml:space="preserve"> </w:delText>
          </w:r>
        </w:del>
        <w:r w:rsidRPr="006228FC">
          <w:rPr>
            <w:lang w:val="en-US"/>
          </w:rPr>
          <w:t>Post successful authentication</w:t>
        </w:r>
        <w:r>
          <w:rPr>
            <w:lang w:val="en-US"/>
          </w:rPr>
          <w:t xml:space="preserve"> </w:t>
        </w:r>
        <w:proofErr w:type="spellStart"/>
        <w:r>
          <w:rPr>
            <w:lang w:val="en-US"/>
          </w:rPr>
          <w:t>verfication</w:t>
        </w:r>
        <w:proofErr w:type="spellEnd"/>
        <w:r w:rsidRPr="006228FC">
          <w:rPr>
            <w:lang w:val="en-US"/>
          </w:rPr>
          <w:t xml:space="preserve"> at the AUSF,</w:t>
        </w:r>
        <w:r>
          <w:rPr>
            <w:lang w:val="en-US"/>
          </w:rPr>
          <w:t xml:space="preserve"> </w:t>
        </w:r>
        <w:r w:rsidRPr="006228FC">
          <w:rPr>
            <w:lang w:val="en-US"/>
          </w:rPr>
          <w:t>if</w:t>
        </w:r>
        <w:r>
          <w:rPr>
            <w:lang w:val="en-US"/>
          </w:rPr>
          <w:t xml:space="preserve"> a</w:t>
        </w:r>
        <w:r w:rsidRPr="006228FC">
          <w:rPr>
            <w:lang w:val="en-US"/>
          </w:rPr>
          <w:t xml:space="preserve"> Slice incompatibility indication </w:t>
        </w:r>
        <w:r>
          <w:rPr>
            <w:lang w:val="en-US"/>
          </w:rPr>
          <w:t xml:space="preserve">was received </w:t>
        </w:r>
        <w:r w:rsidRPr="006228FC">
          <w:rPr>
            <w:lang w:val="en-US"/>
          </w:rPr>
          <w:t>in step 5 from UDM</w:t>
        </w:r>
        <w:r>
          <w:rPr>
            <w:lang w:val="en-US"/>
          </w:rPr>
          <w:t xml:space="preserve">, then the AUSF determines not to provide the UE security context (i.e., </w:t>
        </w:r>
        <w:proofErr w:type="spellStart"/>
        <w:r>
          <w:rPr>
            <w:lang w:val="en-US"/>
          </w:rPr>
          <w:t>Kseaf</w:t>
        </w:r>
        <w:proofErr w:type="spellEnd"/>
        <w:r>
          <w:rPr>
            <w:lang w:val="en-US"/>
          </w:rPr>
          <w:t>) to the initial AMF/SEAF which is not capable to serve the UE. Further, the AUSF</w:t>
        </w:r>
        <w:r w:rsidRPr="006228FC">
          <w:rPr>
            <w:lang w:val="en-US"/>
          </w:rPr>
          <w:t xml:space="preserve"> derive</w:t>
        </w:r>
        <w:r>
          <w:rPr>
            <w:lang w:val="en-US"/>
          </w:rPr>
          <w:t>s</w:t>
        </w:r>
        <w:r w:rsidRPr="006228FC">
          <w:rPr>
            <w:lang w:val="en-US"/>
          </w:rPr>
          <w:t xml:space="preserve"> a</w:t>
        </w:r>
        <w:r>
          <w:rPr>
            <w:lang w:val="en-US"/>
          </w:rPr>
          <w:t>n AMF</w:t>
        </w:r>
        <w:r w:rsidRPr="006228FC">
          <w:rPr>
            <w:lang w:val="en-US"/>
          </w:rPr>
          <w:t xml:space="preserve"> authentication token </w:t>
        </w:r>
        <w:r>
          <w:rPr>
            <w:lang w:val="en-US"/>
          </w:rPr>
          <w:t>(</w:t>
        </w:r>
        <w:r w:rsidRPr="006228FC">
          <w:rPr>
            <w:lang w:val="en-US"/>
          </w:rPr>
          <w:t>AMF_AUTN</w:t>
        </w:r>
        <w:r>
          <w:rPr>
            <w:lang w:val="en-US"/>
          </w:rPr>
          <w:t>)</w:t>
        </w:r>
        <w:r w:rsidRPr="006228FC">
          <w:rPr>
            <w:lang w:val="en-US"/>
          </w:rPr>
          <w:t xml:space="preserve"> using</w:t>
        </w:r>
        <w:r>
          <w:rPr>
            <w:lang w:val="en-US"/>
          </w:rPr>
          <w:t xml:space="preserve"> hash of</w:t>
        </w:r>
        <w:r w:rsidRPr="006228FC">
          <w:rPr>
            <w:lang w:val="en-US"/>
          </w:rPr>
          <w:t xml:space="preserve"> </w:t>
        </w:r>
        <w:r>
          <w:rPr>
            <w:lang w:val="en-US"/>
          </w:rPr>
          <w:t xml:space="preserve">AUSF key, SUPI and RAND. AUSF </w:t>
        </w:r>
        <w:r w:rsidRPr="006228FC">
          <w:rPr>
            <w:lang w:val="en-US"/>
          </w:rPr>
          <w:t>locally stores the AMF_A</w:t>
        </w:r>
        <w:r>
          <w:rPr>
            <w:lang w:val="en-US"/>
          </w:rPr>
          <w:t xml:space="preserve">UTN </w:t>
        </w:r>
        <w:r w:rsidRPr="006228FC">
          <w:rPr>
            <w:lang w:val="en-US"/>
          </w:rPr>
          <w:t>along with the AMF incompatibility indication</w:t>
        </w:r>
        <w:r>
          <w:rPr>
            <w:lang w:val="en-US"/>
          </w:rPr>
          <w:t xml:space="preserve">, </w:t>
        </w:r>
        <w:r w:rsidRPr="006228FC">
          <w:rPr>
            <w:lang w:val="en-US"/>
          </w:rPr>
          <w:t xml:space="preserve">SUPI with SUCI, </w:t>
        </w:r>
        <w:proofErr w:type="spellStart"/>
        <w:r>
          <w:rPr>
            <w:lang w:val="en-US"/>
          </w:rPr>
          <w:t>Kausf</w:t>
        </w:r>
        <w:proofErr w:type="spellEnd"/>
        <w:r>
          <w:rPr>
            <w:lang w:val="en-US"/>
          </w:rPr>
          <w:t>, and</w:t>
        </w:r>
        <w:r w:rsidRPr="006228FC">
          <w:rPr>
            <w:lang w:val="en-US"/>
          </w:rPr>
          <w:t xml:space="preserve"> </w:t>
        </w:r>
        <w:proofErr w:type="spellStart"/>
        <w:r w:rsidRPr="006228FC">
          <w:rPr>
            <w:lang w:val="en-US"/>
          </w:rPr>
          <w:t>Kseaf</w:t>
        </w:r>
        <w:proofErr w:type="spellEnd"/>
        <w:r w:rsidRPr="006228FC">
          <w:rPr>
            <w:lang w:val="en-US"/>
          </w:rPr>
          <w:t>.</w:t>
        </w:r>
      </w:ins>
    </w:p>
    <w:p w14:paraId="433853E9" w14:textId="3EE46228" w:rsidR="004B35D6" w:rsidRPr="006228FC" w:rsidRDefault="004B35D6">
      <w:pPr>
        <w:pStyle w:val="B1"/>
        <w:rPr>
          <w:ins w:id="1192" w:author="S3-210685" w:date="2021-01-25T22:26:00Z"/>
          <w:lang w:val="en-US"/>
        </w:rPr>
        <w:pPrChange w:id="1193" w:author="Rapporteur" w:date="2021-01-25T22:33:00Z">
          <w:pPr/>
        </w:pPrChange>
      </w:pPr>
      <w:ins w:id="1194" w:author="S3-210685" w:date="2021-01-25T22:26:00Z">
        <w:r w:rsidRPr="006228FC">
          <w:rPr>
            <w:lang w:val="en-US"/>
          </w:rPr>
          <w:t>Step 8.</w:t>
        </w:r>
      </w:ins>
      <w:ins w:id="1195" w:author="Rapporteur" w:date="2021-01-25T22:34:00Z">
        <w:r w:rsidR="006931FA">
          <w:rPr>
            <w:lang w:val="en-US"/>
          </w:rPr>
          <w:tab/>
        </w:r>
        <w:r w:rsidR="006931FA">
          <w:rPr>
            <w:lang w:val="en-US"/>
          </w:rPr>
          <w:tab/>
        </w:r>
      </w:ins>
      <w:ins w:id="1196" w:author="S3-210685" w:date="2021-01-25T22:26:00Z">
        <w:del w:id="1197" w:author="Rapporteur" w:date="2021-01-25T22:34:00Z">
          <w:r w:rsidRPr="006228FC" w:rsidDel="006931FA">
            <w:rPr>
              <w:lang w:val="en-US"/>
            </w:rPr>
            <w:delText xml:space="preserve"> </w:delText>
          </w:r>
        </w:del>
        <w:r w:rsidRPr="006228FC">
          <w:rPr>
            <w:lang w:val="en-US"/>
          </w:rPr>
          <w:t xml:space="preserve">The AUSF sends to the SEAF, the </w:t>
        </w:r>
        <w:proofErr w:type="spellStart"/>
        <w:r w:rsidRPr="006228FC">
          <w:rPr>
            <w:lang w:val="en-US"/>
          </w:rPr>
          <w:t>Nausf_UEAuthentication_Authenticate</w:t>
        </w:r>
        <w:proofErr w:type="spellEnd"/>
        <w:r w:rsidRPr="006228FC">
          <w:rPr>
            <w:lang w:val="en-US"/>
          </w:rPr>
          <w:t xml:space="preserve"> Response message containing SU</w:t>
        </w:r>
        <w:r>
          <w:rPr>
            <w:lang w:val="en-US"/>
          </w:rPr>
          <w:t>PI</w:t>
        </w:r>
        <w:r w:rsidRPr="006228FC">
          <w:rPr>
            <w:lang w:val="en-US"/>
          </w:rPr>
          <w:t>, authentication result as success, Slice Incompatibility Indication and AMF_AUTN. The SEAF forwards the received SU</w:t>
        </w:r>
        <w:r>
          <w:rPr>
            <w:lang w:val="en-US"/>
          </w:rPr>
          <w:t>P</w:t>
        </w:r>
        <w:r w:rsidRPr="006228FC">
          <w:rPr>
            <w:lang w:val="en-US"/>
          </w:rPr>
          <w:t>I, authentication result as success, the Slice Incompatibility Indication and AMF_AUTN to the initial AMF.</w:t>
        </w:r>
      </w:ins>
    </w:p>
    <w:p w14:paraId="62F7EBDB" w14:textId="1668EA1F" w:rsidR="004B35D6" w:rsidRPr="006228FC" w:rsidRDefault="004B35D6">
      <w:pPr>
        <w:pStyle w:val="B1"/>
        <w:rPr>
          <w:ins w:id="1198" w:author="S3-210685" w:date="2021-01-25T22:26:00Z"/>
          <w:lang w:val="en-US"/>
        </w:rPr>
        <w:pPrChange w:id="1199" w:author="Rapporteur" w:date="2021-01-25T22:33:00Z">
          <w:pPr/>
        </w:pPrChange>
      </w:pPr>
      <w:ins w:id="1200" w:author="S3-210685" w:date="2021-01-25T22:26:00Z">
        <w:r w:rsidRPr="006228FC">
          <w:rPr>
            <w:lang w:val="en-US"/>
          </w:rPr>
          <w:t>Step 9a</w:t>
        </w:r>
        <w:r>
          <w:rPr>
            <w:lang w:val="en-US"/>
          </w:rPr>
          <w:t>-b</w:t>
        </w:r>
        <w:r w:rsidRPr="006228FC">
          <w:rPr>
            <w:lang w:val="en-US"/>
          </w:rPr>
          <w:t>.</w:t>
        </w:r>
        <w:del w:id="1201" w:author="Rapporteur" w:date="2021-01-25T22:34:00Z">
          <w:r w:rsidRPr="006228FC" w:rsidDel="006931FA">
            <w:rPr>
              <w:lang w:val="en-US"/>
            </w:rPr>
            <w:delText xml:space="preserve"> </w:delText>
          </w:r>
        </w:del>
      </w:ins>
      <w:ins w:id="1202" w:author="Rapporteur" w:date="2021-01-25T22:34:00Z">
        <w:r w:rsidR="006931FA">
          <w:rPr>
            <w:lang w:val="en-US"/>
          </w:rPr>
          <w:tab/>
        </w:r>
      </w:ins>
      <w:ins w:id="1203" w:author="S3-210685" w:date="2021-01-25T22:26:00Z">
        <w:r w:rsidRPr="006228FC">
          <w:rPr>
            <w:lang w:val="en-US"/>
          </w:rPr>
          <w:t>The AMF on receiving the SU</w:t>
        </w:r>
        <w:r>
          <w:rPr>
            <w:lang w:val="en-US"/>
          </w:rPr>
          <w:t>P</w:t>
        </w:r>
        <w:r w:rsidRPr="006228FC">
          <w:rPr>
            <w:lang w:val="en-US"/>
          </w:rPr>
          <w:t xml:space="preserve">I, authentication result, with the Slice Incompatibility Indication and AMF_AUTN, </w:t>
        </w:r>
        <w:r>
          <w:rPr>
            <w:lang w:val="en-US"/>
          </w:rPr>
          <w:t>finds</w:t>
        </w:r>
        <w:r w:rsidRPr="006228FC">
          <w:rPr>
            <w:lang w:val="en-US"/>
          </w:rPr>
          <w:t xml:space="preserve"> that the initiated primary authentication procedure for the UE with SUCI was successful, but no NAS security (</w:t>
        </w:r>
        <w:proofErr w:type="spellStart"/>
        <w:r w:rsidRPr="006228FC">
          <w:rPr>
            <w:lang w:val="en-US"/>
          </w:rPr>
          <w:t>Kamf</w:t>
        </w:r>
        <w:proofErr w:type="spellEnd"/>
        <w:r w:rsidRPr="006228FC">
          <w:rPr>
            <w:lang w:val="en-US"/>
          </w:rPr>
          <w:t>) was provided due to AMF’s Slice incompatibility with the UE’s Slice Requirements and Slice subscription data</w:t>
        </w:r>
        <w:r>
          <w:rPr>
            <w:lang w:val="en-US"/>
          </w:rPr>
          <w:t>. Further</w:t>
        </w:r>
        <w:r w:rsidRPr="006228FC">
          <w:rPr>
            <w:lang w:val="en-US"/>
          </w:rPr>
          <w:t xml:space="preserve"> the initial AMF determines to initiate a</w:t>
        </w:r>
        <w:r>
          <w:rPr>
            <w:lang w:val="en-US"/>
          </w:rPr>
          <w:t>n</w:t>
        </w:r>
        <w:r w:rsidRPr="006228FC">
          <w:rPr>
            <w:lang w:val="en-US"/>
          </w:rPr>
          <w:t xml:space="preserve"> AMF reallocation procedure based on the procedure specified in TS 23.502.</w:t>
        </w:r>
        <w:r>
          <w:rPr>
            <w:lang w:val="en-US"/>
          </w:rPr>
          <w:t xml:space="preserve"> </w:t>
        </w:r>
        <w:r w:rsidRPr="006228FC">
          <w:rPr>
            <w:lang w:val="en-US"/>
          </w:rPr>
          <w:t>The initial AMF performs steps 3a-6b (as applicable) of clause 4.2.2.2.3 Registration with AMF re-allocation as specified in TS 23.502.</w:t>
        </w:r>
      </w:ins>
    </w:p>
    <w:p w14:paraId="5C202512" w14:textId="7B4F3525" w:rsidR="004B35D6" w:rsidRPr="006228FC" w:rsidRDefault="004B35D6">
      <w:pPr>
        <w:pStyle w:val="B1"/>
        <w:rPr>
          <w:ins w:id="1204" w:author="S3-210685" w:date="2021-01-25T22:26:00Z"/>
          <w:lang w:val="en-US"/>
        </w:rPr>
        <w:pPrChange w:id="1205" w:author="Rapporteur" w:date="2021-01-25T22:33:00Z">
          <w:pPr/>
        </w:pPrChange>
      </w:pPr>
      <w:ins w:id="1206" w:author="S3-210685" w:date="2021-01-25T22:26:00Z">
        <w:r w:rsidRPr="006228FC">
          <w:rPr>
            <w:lang w:val="en-US"/>
          </w:rPr>
          <w:t>Step 9</w:t>
        </w:r>
        <w:r>
          <w:rPr>
            <w:lang w:val="en-US"/>
          </w:rPr>
          <w:t>c</w:t>
        </w:r>
        <w:r w:rsidRPr="006228FC">
          <w:rPr>
            <w:lang w:val="en-US"/>
          </w:rPr>
          <w:t>.</w:t>
        </w:r>
        <w:del w:id="1207" w:author="Rapporteur" w:date="2021-01-25T22:34:00Z">
          <w:r w:rsidRPr="006228FC" w:rsidDel="006931FA">
            <w:rPr>
              <w:lang w:val="en-US"/>
            </w:rPr>
            <w:delText xml:space="preserve"> </w:delText>
          </w:r>
        </w:del>
      </w:ins>
      <w:ins w:id="1208" w:author="Rapporteur" w:date="2021-01-25T22:34:00Z">
        <w:r w:rsidR="006931FA">
          <w:rPr>
            <w:lang w:val="en-US"/>
          </w:rPr>
          <w:tab/>
        </w:r>
      </w:ins>
      <w:ins w:id="1209" w:author="S3-210685" w:date="2021-01-25T22:26:00Z">
        <w:r w:rsidRPr="006228FC">
          <w:rPr>
            <w:lang w:val="en-US"/>
          </w:rPr>
          <w:t>The initial AMF further sends the Reroute NAS message to the NG</w:t>
        </w:r>
        <w:r>
          <w:rPr>
            <w:lang w:val="en-US"/>
          </w:rPr>
          <w:t>-</w:t>
        </w:r>
        <w:r w:rsidRPr="006228FC">
          <w:rPr>
            <w:lang w:val="en-US"/>
          </w:rPr>
          <w:t xml:space="preserve">RAN, </w:t>
        </w:r>
        <w:r>
          <w:rPr>
            <w:lang w:val="en-US"/>
          </w:rPr>
          <w:t>which contains</w:t>
        </w:r>
        <w:r w:rsidRPr="006228FC">
          <w:rPr>
            <w:lang w:val="en-US"/>
          </w:rPr>
          <w:t xml:space="preserve"> the initial UE message</w:t>
        </w:r>
        <w:r>
          <w:rPr>
            <w:lang w:val="en-US"/>
          </w:rPr>
          <w:t>,</w:t>
        </w:r>
        <w:r w:rsidRPr="006228FC">
          <w:rPr>
            <w:lang w:val="en-US"/>
          </w:rPr>
          <w:t xml:space="preserve"> Slice Incompatibility indication and AMF_AUTN.</w:t>
        </w:r>
      </w:ins>
    </w:p>
    <w:p w14:paraId="583B0EAF" w14:textId="7E201CAD" w:rsidR="004B35D6" w:rsidRPr="006228FC" w:rsidRDefault="004B35D6">
      <w:pPr>
        <w:pStyle w:val="B1"/>
        <w:rPr>
          <w:ins w:id="1210" w:author="S3-210685" w:date="2021-01-25T22:26:00Z"/>
          <w:lang w:val="en-US"/>
        </w:rPr>
        <w:pPrChange w:id="1211" w:author="Rapporteur" w:date="2021-01-25T22:33:00Z">
          <w:pPr/>
        </w:pPrChange>
      </w:pPr>
      <w:ins w:id="1212" w:author="S3-210685" w:date="2021-01-25T22:26:00Z">
        <w:r w:rsidRPr="006228FC">
          <w:rPr>
            <w:lang w:val="en-US"/>
          </w:rPr>
          <w:t>Step 9</w:t>
        </w:r>
        <w:r>
          <w:rPr>
            <w:lang w:val="en-US"/>
          </w:rPr>
          <w:t>d</w:t>
        </w:r>
        <w:r w:rsidRPr="006228FC">
          <w:rPr>
            <w:lang w:val="en-US"/>
          </w:rPr>
          <w:t>.</w:t>
        </w:r>
        <w:del w:id="1213" w:author="Rapporteur" w:date="2021-01-25T22:34:00Z">
          <w:r w:rsidRPr="006228FC" w:rsidDel="006931FA">
            <w:rPr>
              <w:lang w:val="en-US"/>
            </w:rPr>
            <w:delText xml:space="preserve"> </w:delText>
          </w:r>
        </w:del>
      </w:ins>
      <w:ins w:id="1214" w:author="Rapporteur" w:date="2021-01-25T22:34:00Z">
        <w:r w:rsidR="006931FA">
          <w:rPr>
            <w:lang w:val="en-US"/>
          </w:rPr>
          <w:tab/>
        </w:r>
      </w:ins>
      <w:ins w:id="1215" w:author="S3-210685" w:date="2021-01-25T22:26:00Z">
        <w:r w:rsidRPr="006228FC">
          <w:rPr>
            <w:lang w:val="en-US"/>
          </w:rPr>
          <w:t>The NG-RAN forwards the received Reroute NAS message to the Target AMF</w:t>
        </w:r>
        <w:r>
          <w:rPr>
            <w:lang w:val="en-US"/>
          </w:rPr>
          <w:t xml:space="preserve"> with i</w:t>
        </w:r>
        <w:r w:rsidRPr="006228FC">
          <w:rPr>
            <w:lang w:val="en-US"/>
          </w:rPr>
          <w:t>nitial UE message, Slice Incompatibility indication and AMF_AUTN.</w:t>
        </w:r>
      </w:ins>
    </w:p>
    <w:p w14:paraId="6CAF4609" w14:textId="3FBFD68B" w:rsidR="004B35D6" w:rsidRPr="006228FC" w:rsidRDefault="004B35D6">
      <w:pPr>
        <w:pStyle w:val="B1"/>
        <w:rPr>
          <w:ins w:id="1216" w:author="S3-210685" w:date="2021-01-25T22:26:00Z"/>
          <w:lang w:val="en-US"/>
        </w:rPr>
        <w:pPrChange w:id="1217" w:author="Rapporteur" w:date="2021-01-25T22:33:00Z">
          <w:pPr/>
        </w:pPrChange>
      </w:pPr>
      <w:ins w:id="1218" w:author="S3-210685" w:date="2021-01-25T22:26:00Z">
        <w:r w:rsidRPr="006228FC">
          <w:rPr>
            <w:lang w:val="en-US"/>
          </w:rPr>
          <w:t>Step 10a.</w:t>
        </w:r>
        <w:del w:id="1219" w:author="Rapporteur" w:date="2021-01-25T22:34:00Z">
          <w:r w:rsidRPr="006228FC" w:rsidDel="006931FA">
            <w:rPr>
              <w:lang w:val="en-US"/>
            </w:rPr>
            <w:delText xml:space="preserve"> </w:delText>
          </w:r>
        </w:del>
      </w:ins>
      <w:ins w:id="1220" w:author="Rapporteur" w:date="2021-01-25T22:34:00Z">
        <w:r w:rsidR="006931FA">
          <w:rPr>
            <w:lang w:val="en-US"/>
          </w:rPr>
          <w:tab/>
        </w:r>
      </w:ins>
      <w:ins w:id="1221" w:author="S3-210685" w:date="2021-01-25T22:26:00Z">
        <w:r w:rsidRPr="006228FC">
          <w:rPr>
            <w:lang w:val="en-US"/>
          </w:rPr>
          <w:t>The Target AMF on receiving the Reroute NAS message</w:t>
        </w:r>
        <w:r>
          <w:rPr>
            <w:lang w:val="en-US"/>
          </w:rPr>
          <w:t xml:space="preserve"> with</w:t>
        </w:r>
        <w:r w:rsidRPr="006228FC">
          <w:rPr>
            <w:lang w:val="en-US"/>
          </w:rPr>
          <w:t xml:space="preserve"> Slice Incompatibility indication and AMF_AUTN will attempt to contact the right AUSF (either directly or via</w:t>
        </w:r>
        <w:r>
          <w:rPr>
            <w:lang w:val="en-US"/>
          </w:rPr>
          <w:t xml:space="preserve"> </w:t>
        </w:r>
        <w:r w:rsidRPr="006228FC">
          <w:rPr>
            <w:lang w:val="en-US"/>
          </w:rPr>
          <w:t xml:space="preserve">co-located SEAF) based on the routing ID. The Target AMF sends to appropriate AUSF, the </w:t>
        </w:r>
        <w:proofErr w:type="spellStart"/>
        <w:r w:rsidRPr="006228FC">
          <w:rPr>
            <w:lang w:val="en-US"/>
          </w:rPr>
          <w:t>Nausf_UEAuthentication_Authenticate</w:t>
        </w:r>
        <w:proofErr w:type="spellEnd"/>
        <w:r w:rsidRPr="006228FC">
          <w:rPr>
            <w:lang w:val="en-US"/>
          </w:rPr>
          <w:t xml:space="preserve"> Request containing the SUCI, SNN, and the received AMF_AUTN </w:t>
        </w:r>
        <w:r>
          <w:rPr>
            <w:lang w:val="en-US"/>
          </w:rPr>
          <w:t>(</w:t>
        </w:r>
        <w:r w:rsidRPr="006228FC">
          <w:rPr>
            <w:lang w:val="en-US"/>
          </w:rPr>
          <w:t>to authenticate itself with AUSF to fetch the UE security context).</w:t>
        </w:r>
      </w:ins>
    </w:p>
    <w:p w14:paraId="1B1EA7C8" w14:textId="05CD1CD6" w:rsidR="004B35D6" w:rsidRPr="006228FC" w:rsidRDefault="004B35D6">
      <w:pPr>
        <w:pStyle w:val="B1"/>
        <w:rPr>
          <w:ins w:id="1222" w:author="S3-210685" w:date="2021-01-25T22:26:00Z"/>
          <w:lang w:val="en-US"/>
        </w:rPr>
        <w:pPrChange w:id="1223" w:author="Rapporteur" w:date="2021-01-25T22:33:00Z">
          <w:pPr/>
        </w:pPrChange>
      </w:pPr>
      <w:ins w:id="1224" w:author="S3-210685" w:date="2021-01-25T22:26:00Z">
        <w:r w:rsidRPr="006228FC">
          <w:rPr>
            <w:lang w:val="en-US"/>
          </w:rPr>
          <w:t>Step 10b.</w:t>
        </w:r>
        <w:del w:id="1225" w:author="Rapporteur" w:date="2021-01-25T22:34:00Z">
          <w:r w:rsidRPr="006228FC" w:rsidDel="006931FA">
            <w:rPr>
              <w:lang w:val="en-US"/>
            </w:rPr>
            <w:delText xml:space="preserve"> </w:delText>
          </w:r>
        </w:del>
      </w:ins>
      <w:ins w:id="1226" w:author="Rapporteur" w:date="2021-01-25T22:34:00Z">
        <w:r w:rsidR="006931FA">
          <w:rPr>
            <w:lang w:val="en-US"/>
          </w:rPr>
          <w:tab/>
        </w:r>
      </w:ins>
      <w:ins w:id="1227" w:author="S3-210685" w:date="2021-01-25T22:26:00Z">
        <w:r w:rsidRPr="006228FC">
          <w:rPr>
            <w:lang w:val="en-US"/>
          </w:rPr>
          <w:t xml:space="preserve">The AUSF verifies the received AMF_AUTN based on the UE authentication information locally stored. If the Target AMF provided AMF_AUTN matches with the locally stored AMF_AUTN for a SUCI, then the AUSF considers the AMF_AUTN verification (i.e., Reallocated AMF authentication) as successful and fetches the </w:t>
        </w:r>
        <w:r>
          <w:rPr>
            <w:lang w:val="en-US"/>
          </w:rPr>
          <w:t xml:space="preserve">corresponding UE </w:t>
        </w:r>
        <w:r w:rsidRPr="006228FC">
          <w:rPr>
            <w:lang w:val="en-US"/>
          </w:rPr>
          <w:t xml:space="preserve">security context </w:t>
        </w:r>
        <w:r>
          <w:rPr>
            <w:lang w:val="en-US"/>
          </w:rPr>
          <w:t xml:space="preserve">(i.e.., </w:t>
        </w:r>
        <w:proofErr w:type="spellStart"/>
        <w:r w:rsidRPr="006228FC">
          <w:rPr>
            <w:lang w:val="en-US"/>
          </w:rPr>
          <w:t>Kausf</w:t>
        </w:r>
        <w:proofErr w:type="spellEnd"/>
        <w:r w:rsidRPr="006228FC">
          <w:rPr>
            <w:lang w:val="en-US"/>
          </w:rPr>
          <w:t xml:space="preserve"> and </w:t>
        </w:r>
        <w:proofErr w:type="spellStart"/>
        <w:r w:rsidRPr="006228FC">
          <w:rPr>
            <w:lang w:val="en-US"/>
          </w:rPr>
          <w:t>Kseaf</w:t>
        </w:r>
        <w:proofErr w:type="spellEnd"/>
        <w:r>
          <w:rPr>
            <w:lang w:val="en-US"/>
          </w:rPr>
          <w:t>)</w:t>
        </w:r>
        <w:r w:rsidRPr="006228FC">
          <w:rPr>
            <w:lang w:val="en-US"/>
          </w:rPr>
          <w:t xml:space="preserve">. </w:t>
        </w:r>
      </w:ins>
    </w:p>
    <w:p w14:paraId="02175556" w14:textId="44348BEC" w:rsidR="004B35D6" w:rsidRPr="006228FC" w:rsidRDefault="004B35D6">
      <w:pPr>
        <w:pStyle w:val="B1"/>
        <w:rPr>
          <w:ins w:id="1228" w:author="S3-210685" w:date="2021-01-25T22:26:00Z"/>
          <w:lang w:val="en-US"/>
        </w:rPr>
        <w:pPrChange w:id="1229" w:author="Rapporteur" w:date="2021-01-25T22:34:00Z">
          <w:pPr/>
        </w:pPrChange>
      </w:pPr>
      <w:ins w:id="1230" w:author="S3-210685" w:date="2021-01-25T22:26:00Z">
        <w:r w:rsidRPr="006228FC">
          <w:rPr>
            <w:lang w:val="en-US"/>
          </w:rPr>
          <w:t>Step 10c.</w:t>
        </w:r>
        <w:del w:id="1231" w:author="Rapporteur" w:date="2021-01-25T22:34:00Z">
          <w:r w:rsidRPr="006228FC" w:rsidDel="006931FA">
            <w:rPr>
              <w:lang w:val="en-US"/>
            </w:rPr>
            <w:delText xml:space="preserve"> </w:delText>
          </w:r>
        </w:del>
      </w:ins>
      <w:ins w:id="1232" w:author="Rapporteur" w:date="2021-01-25T22:34:00Z">
        <w:r w:rsidR="006931FA">
          <w:rPr>
            <w:lang w:val="en-US"/>
          </w:rPr>
          <w:tab/>
        </w:r>
      </w:ins>
      <w:ins w:id="1233" w:author="S3-210685" w:date="2021-01-25T22:26:00Z">
        <w:r w:rsidRPr="006228FC">
          <w:rPr>
            <w:lang w:val="en-US"/>
          </w:rPr>
          <w:t xml:space="preserve">The AUSF sends to SEAF of the Target AMF, the </w:t>
        </w:r>
        <w:proofErr w:type="spellStart"/>
        <w:r w:rsidRPr="006228FC">
          <w:rPr>
            <w:lang w:val="en-US"/>
          </w:rPr>
          <w:t>Nausf_UEAuthentication_Authenticate</w:t>
        </w:r>
        <w:proofErr w:type="spellEnd"/>
        <w:r w:rsidRPr="006228FC">
          <w:rPr>
            <w:lang w:val="en-US"/>
          </w:rPr>
          <w:t xml:space="preserve"> Response containing authentication result, SUPI and </w:t>
        </w:r>
        <w:proofErr w:type="spellStart"/>
        <w:r w:rsidRPr="006228FC">
          <w:rPr>
            <w:lang w:val="en-US"/>
          </w:rPr>
          <w:t>Kseaf</w:t>
        </w:r>
        <w:proofErr w:type="spellEnd"/>
        <w:r w:rsidRPr="006228FC">
          <w:rPr>
            <w:lang w:val="en-US"/>
          </w:rPr>
          <w:t xml:space="preserve"> (the anchor key). Further the SEAF sends the ABBA parameters, authentication result as success, and </w:t>
        </w:r>
        <w:proofErr w:type="spellStart"/>
        <w:r w:rsidRPr="006228FC">
          <w:rPr>
            <w:lang w:val="en-US"/>
          </w:rPr>
          <w:t>Kamf</w:t>
        </w:r>
        <w:proofErr w:type="spellEnd"/>
        <w:r w:rsidRPr="006228FC">
          <w:rPr>
            <w:lang w:val="en-US"/>
          </w:rPr>
          <w:t xml:space="preserve"> key to the Target AMF.</w:t>
        </w:r>
        <w:r>
          <w:rPr>
            <w:lang w:val="en-US"/>
          </w:rPr>
          <w:t xml:space="preserve"> </w:t>
        </w:r>
        <w:r w:rsidRPr="006228FC">
          <w:rPr>
            <w:lang w:val="en-US"/>
          </w:rPr>
          <w:t>Alternatively</w:t>
        </w:r>
        <w:r>
          <w:rPr>
            <w:lang w:val="en-US"/>
          </w:rPr>
          <w:t xml:space="preserve">, for AMF reallocation scenario, </w:t>
        </w:r>
        <w:r w:rsidRPr="006228FC">
          <w:rPr>
            <w:lang w:val="en-US"/>
          </w:rPr>
          <w:t xml:space="preserve">the AUSF sends to the Target AMF, the </w:t>
        </w:r>
        <w:proofErr w:type="spellStart"/>
        <w:r w:rsidRPr="006228FC">
          <w:rPr>
            <w:lang w:val="en-US"/>
          </w:rPr>
          <w:t>Nausf_UEAuthentication_Authenticate</w:t>
        </w:r>
        <w:proofErr w:type="spellEnd"/>
        <w:r w:rsidRPr="006228FC">
          <w:rPr>
            <w:lang w:val="en-US"/>
          </w:rPr>
          <w:t xml:space="preserve"> Response containing authentication result, SUPI and </w:t>
        </w:r>
        <w:proofErr w:type="spellStart"/>
        <w:r w:rsidRPr="006228FC">
          <w:rPr>
            <w:lang w:val="en-US"/>
          </w:rPr>
          <w:t>Kamf</w:t>
        </w:r>
        <w:proofErr w:type="spellEnd"/>
        <w:r w:rsidRPr="006228FC">
          <w:rPr>
            <w:lang w:val="en-US"/>
          </w:rPr>
          <w:t xml:space="preserve"> (derived from </w:t>
        </w:r>
        <w:proofErr w:type="spellStart"/>
        <w:r w:rsidRPr="006228FC">
          <w:rPr>
            <w:lang w:val="en-US"/>
          </w:rPr>
          <w:t>Kseaf</w:t>
        </w:r>
        <w:proofErr w:type="spellEnd"/>
        <w:r w:rsidRPr="006228FC">
          <w:rPr>
            <w:lang w:val="en-US"/>
          </w:rPr>
          <w:t>).</w:t>
        </w:r>
      </w:ins>
    </w:p>
    <w:p w14:paraId="54318820" w14:textId="15FDDBB4" w:rsidR="004B35D6" w:rsidRDefault="004B35D6">
      <w:pPr>
        <w:pStyle w:val="B1"/>
        <w:rPr>
          <w:ins w:id="1234" w:author="S3-210685" w:date="2021-01-25T22:26:00Z"/>
          <w:lang w:val="en-US"/>
        </w:rPr>
        <w:pPrChange w:id="1235" w:author="Rapporteur" w:date="2021-01-25T22:34:00Z">
          <w:pPr/>
        </w:pPrChange>
      </w:pPr>
      <w:ins w:id="1236" w:author="S3-210685" w:date="2021-01-25T22:26:00Z">
        <w:r w:rsidRPr="006228FC">
          <w:rPr>
            <w:lang w:val="en-US"/>
          </w:rPr>
          <w:t>Step 11.</w:t>
        </w:r>
        <w:del w:id="1237" w:author="Rapporteur" w:date="2021-01-25T22:34:00Z">
          <w:r w:rsidRPr="006228FC" w:rsidDel="006931FA">
            <w:rPr>
              <w:lang w:val="en-US"/>
            </w:rPr>
            <w:delText xml:space="preserve"> </w:delText>
          </w:r>
        </w:del>
      </w:ins>
      <w:ins w:id="1238" w:author="Rapporteur" w:date="2021-01-25T22:34:00Z">
        <w:r w:rsidR="006931FA">
          <w:rPr>
            <w:lang w:val="en-US"/>
          </w:rPr>
          <w:tab/>
        </w:r>
      </w:ins>
      <w:ins w:id="1239" w:author="S3-210685" w:date="2021-01-25T22:26:00Z">
        <w:r w:rsidRPr="006228FC">
          <w:rPr>
            <w:lang w:val="en-US"/>
          </w:rPr>
          <w:t xml:space="preserve">The Target AMF on receiving the </w:t>
        </w:r>
        <w:proofErr w:type="spellStart"/>
        <w:r w:rsidRPr="006228FC">
          <w:rPr>
            <w:lang w:val="en-US"/>
          </w:rPr>
          <w:t>Kamf</w:t>
        </w:r>
        <w:proofErr w:type="spellEnd"/>
        <w:r w:rsidRPr="006228FC">
          <w:rPr>
            <w:lang w:val="en-US"/>
          </w:rPr>
          <w:t xml:space="preserve"> and authentication result triggers the NAS Security mode command (NAS SMC) procedure with UE to set up the UE NAS security context</w:t>
        </w:r>
        <w:r>
          <w:rPr>
            <w:lang w:val="en-US"/>
          </w:rPr>
          <w:t xml:space="preserve"> as in TS 33.501</w:t>
        </w:r>
        <w:r w:rsidRPr="006228FC">
          <w:rPr>
            <w:lang w:val="en-US"/>
          </w:rPr>
          <w:t>.</w:t>
        </w:r>
      </w:ins>
    </w:p>
    <w:p w14:paraId="0B402333" w14:textId="77777777" w:rsidR="004B35D6" w:rsidRPr="00C52C1F" w:rsidRDefault="004B35D6" w:rsidP="004B35D6">
      <w:pPr>
        <w:rPr>
          <w:ins w:id="1240" w:author="S3-210685" w:date="2021-01-25T22:26:00Z"/>
          <w:b/>
          <w:bCs/>
          <w:lang w:val="en-US"/>
        </w:rPr>
      </w:pPr>
      <w:ins w:id="1241" w:author="S3-210685" w:date="2021-01-25T22:26:00Z">
        <w:r w:rsidRPr="00C52C1F">
          <w:rPr>
            <w:b/>
            <w:bCs/>
            <w:lang w:val="en-US"/>
          </w:rPr>
          <w:t>Adaptations for Registration Mobility Update:</w:t>
        </w:r>
      </w:ins>
    </w:p>
    <w:p w14:paraId="36931167" w14:textId="77777777" w:rsidR="004B35D6" w:rsidRDefault="004B35D6" w:rsidP="004B35D6">
      <w:pPr>
        <w:rPr>
          <w:ins w:id="1242" w:author="S3-210685" w:date="2021-01-25T22:26:00Z"/>
        </w:rPr>
      </w:pPr>
      <w:ins w:id="1243" w:author="S3-210685" w:date="2021-01-25T22:26:00Z">
        <w:r>
          <w:lastRenderedPageBreak/>
          <w:t xml:space="preserve">This section describes the simple adaptations required to address security handling in AMF-reallocation during registration mobility update procedure. </w:t>
        </w:r>
      </w:ins>
    </w:p>
    <w:p w14:paraId="430F66E6" w14:textId="45BDC5A6" w:rsidR="004B35D6" w:rsidRDefault="004B35D6" w:rsidP="004B35D6">
      <w:pPr>
        <w:rPr>
          <w:ins w:id="1244" w:author="S3-210685" w:date="2021-01-25T22:26:00Z"/>
        </w:rPr>
      </w:pPr>
      <w:ins w:id="1245" w:author="S3-210685" w:date="2021-01-25T22:26:00Z">
        <w:r>
          <w:t xml:space="preserve">Step 1. If the Registration Request contains 5G-GUTI (pointing to an old AMF), the initial AMF performs the following accordingly for various scenarios mentioned in Clause 4.3 </w:t>
        </w:r>
      </w:ins>
      <w:ins w:id="1246" w:author="Rapporteur" w:date="2021-01-25T22:38:00Z">
        <w:r w:rsidR="008441A7">
          <w:t>'</w:t>
        </w:r>
      </w:ins>
      <w:ins w:id="1247" w:author="S3-210685" w:date="2021-01-25T22:26:00Z">
        <w:del w:id="1248" w:author="Rapporteur" w:date="2021-01-25T22:38:00Z">
          <w:r w:rsidDel="008441A7">
            <w:delText>‘</w:delText>
          </w:r>
        </w:del>
        <w:r w:rsidRPr="00C12F36">
          <w:t>Architecture and security assumptions</w:t>
        </w:r>
      </w:ins>
      <w:ins w:id="1249" w:author="Rapporteur" w:date="2021-01-25T22:38:00Z">
        <w:r w:rsidR="008441A7">
          <w:t>'</w:t>
        </w:r>
      </w:ins>
      <w:ins w:id="1250" w:author="S3-210685" w:date="2021-01-25T22:26:00Z">
        <w:del w:id="1251" w:author="Rapporteur" w:date="2021-01-25T22:38:00Z">
          <w:r w:rsidDel="008441A7">
            <w:delText>’</w:delText>
          </w:r>
        </w:del>
        <w:r>
          <w:t>, of this TR,</w:t>
        </w:r>
      </w:ins>
    </w:p>
    <w:p w14:paraId="40EB4E29" w14:textId="1742ECF1" w:rsidR="004B35D6" w:rsidRDefault="004B35D6">
      <w:pPr>
        <w:pStyle w:val="B1"/>
        <w:rPr>
          <w:ins w:id="1252" w:author="S3-210685" w:date="2021-01-25T22:26:00Z"/>
        </w:rPr>
        <w:pPrChange w:id="1253" w:author="Rapporteur" w:date="2021-01-25T22:34:00Z">
          <w:pPr>
            <w:numPr>
              <w:numId w:val="22"/>
            </w:numPr>
            <w:ind w:left="720" w:hanging="360"/>
          </w:pPr>
        </w:pPrChange>
      </w:pPr>
      <w:ins w:id="1254" w:author="S3-210685" w:date="2021-01-25T22:26:00Z">
        <w:r>
          <w:t xml:space="preserve"> Case 1-2.a.i)</w:t>
        </w:r>
      </w:ins>
      <w:ins w:id="1255" w:author="Rapporteur" w:date="2021-01-25T22:37:00Z">
        <w:r w:rsidR="00445446">
          <w:tab/>
        </w:r>
      </w:ins>
      <w:ins w:id="1256" w:author="S3-210685" w:date="2021-01-25T22:26:00Z">
        <w:del w:id="1257" w:author="Rapporteur" w:date="2021-01-25T22:37:00Z">
          <w:r w:rsidDel="00445446">
            <w:delText xml:space="preserve"> </w:delText>
          </w:r>
        </w:del>
        <w:r>
          <w:t>Step 2. The Initial AMF based on TS 33.501 Clause 6.9.3, fetches SUPI and security context from the old AMF by providing the 5G-GUTI and the registration request. Further SUPI can be used</w:t>
        </w:r>
        <w:r w:rsidRPr="00140E21">
          <w:t xml:space="preserve"> </w:t>
        </w:r>
        <w:r>
          <w:t xml:space="preserve">to </w:t>
        </w:r>
        <w:r w:rsidRPr="00140E21">
          <w:t>decide whether to reroute the Registration Request</w:t>
        </w:r>
        <w:r>
          <w:t xml:space="preserve"> according to TS 23.502 Clause </w:t>
        </w:r>
        <w:r w:rsidRPr="00140E21">
          <w:t>4.2.2.2.3</w:t>
        </w:r>
        <w:r>
          <w:t xml:space="preserve"> step 2. </w:t>
        </w:r>
      </w:ins>
    </w:p>
    <w:p w14:paraId="1E22551C" w14:textId="787FACC1" w:rsidR="004B35D6" w:rsidRDefault="004B35D6">
      <w:pPr>
        <w:pStyle w:val="B2"/>
        <w:rPr>
          <w:ins w:id="1258" w:author="S3-210685" w:date="2021-01-25T22:26:00Z"/>
        </w:rPr>
        <w:pPrChange w:id="1259" w:author="Rapporteur" w:date="2021-01-25T22:35:00Z">
          <w:pPr>
            <w:numPr>
              <w:ilvl w:val="1"/>
              <w:numId w:val="22"/>
            </w:numPr>
            <w:ind w:left="1440" w:hanging="360"/>
          </w:pPr>
        </w:pPrChange>
      </w:pPr>
      <w:ins w:id="1260" w:author="S3-210685" w:date="2021-01-25T22:26:00Z">
        <w:r>
          <w:t>Step 3.</w:t>
        </w:r>
        <w:del w:id="1261" w:author="Rapporteur" w:date="2021-01-25T22:37:00Z">
          <w:r w:rsidDel="00445446">
            <w:delText xml:space="preserve"> </w:delText>
          </w:r>
        </w:del>
      </w:ins>
      <w:ins w:id="1262" w:author="Rapporteur" w:date="2021-01-25T22:37:00Z">
        <w:r w:rsidR="00445446">
          <w:tab/>
        </w:r>
        <w:r w:rsidR="00445446">
          <w:tab/>
        </w:r>
      </w:ins>
      <w:ins w:id="1263" w:author="S3-210685" w:date="2021-01-25T22:26:00Z">
        <w:r>
          <w:t xml:space="preserve">If an AMF reallocation is determined, the initial AMF ignores the security context fetched from the old AMF and in turn sends an </w:t>
        </w:r>
        <w:proofErr w:type="spellStart"/>
        <w:r>
          <w:t>AMFRealloc_Security</w:t>
        </w:r>
        <w:proofErr w:type="spellEnd"/>
        <w:r>
          <w:t xml:space="preserve"> Context Request to the AUSF which includes Target AMF information, </w:t>
        </w:r>
        <w:proofErr w:type="spellStart"/>
        <w:r>
          <w:t>AMF_Reroute_Security</w:t>
        </w:r>
        <w:proofErr w:type="spellEnd"/>
        <w:r>
          <w:t xml:space="preserve"> Required indication, SUPI and 5G-GUTI. </w:t>
        </w:r>
      </w:ins>
    </w:p>
    <w:p w14:paraId="2627E153" w14:textId="0864CDD9" w:rsidR="004B35D6" w:rsidRPr="00A610D8" w:rsidRDefault="004B35D6">
      <w:pPr>
        <w:pStyle w:val="B2"/>
        <w:rPr>
          <w:ins w:id="1264" w:author="S3-210685" w:date="2021-01-25T22:26:00Z"/>
        </w:rPr>
        <w:pPrChange w:id="1265" w:author="Rapporteur" w:date="2021-01-25T22:35:00Z">
          <w:pPr>
            <w:numPr>
              <w:ilvl w:val="1"/>
              <w:numId w:val="22"/>
            </w:numPr>
            <w:ind w:left="1440" w:hanging="360"/>
          </w:pPr>
        </w:pPrChange>
      </w:pPr>
      <w:ins w:id="1266" w:author="S3-210685" w:date="2021-01-25T22:26:00Z">
        <w:r>
          <w:rPr>
            <w:lang w:eastAsia="zh-CN"/>
          </w:rPr>
          <w:t>Step 4.</w:t>
        </w:r>
        <w:del w:id="1267" w:author="Rapporteur" w:date="2021-01-25T22:37:00Z">
          <w:r w:rsidDel="00445446">
            <w:rPr>
              <w:lang w:eastAsia="zh-CN"/>
            </w:rPr>
            <w:delText xml:space="preserve"> </w:delText>
          </w:r>
        </w:del>
      </w:ins>
      <w:ins w:id="1268" w:author="Rapporteur" w:date="2021-01-25T22:37:00Z">
        <w:r w:rsidR="00445446">
          <w:rPr>
            <w:lang w:eastAsia="zh-CN"/>
          </w:rPr>
          <w:tab/>
        </w:r>
        <w:r w:rsidR="00445446">
          <w:rPr>
            <w:lang w:eastAsia="zh-CN"/>
          </w:rPr>
          <w:tab/>
        </w:r>
      </w:ins>
      <w:ins w:id="1269" w:author="S3-210685" w:date="2021-01-25T22:26:00Z">
        <w:r w:rsidRPr="00655A73">
          <w:rPr>
            <w:lang w:eastAsia="zh-CN"/>
          </w:rPr>
          <w:t>O</w:t>
        </w:r>
        <w:r w:rsidRPr="00D62087">
          <w:rPr>
            <w:lang w:val="en-US" w:eastAsia="zh-CN"/>
          </w:rPr>
          <w:t xml:space="preserve">n receiving </w:t>
        </w:r>
        <w:proofErr w:type="spellStart"/>
        <w:r w:rsidRPr="00D62087">
          <w:rPr>
            <w:lang w:val="en-US" w:eastAsia="zh-CN"/>
          </w:rPr>
          <w:t>AMFRealloc_SecurityContext</w:t>
        </w:r>
        <w:proofErr w:type="spellEnd"/>
        <w:r w:rsidRPr="00D62087">
          <w:rPr>
            <w:lang w:val="en-US" w:eastAsia="zh-CN"/>
          </w:rPr>
          <w:t xml:space="preserve"> Request message, the AUSF based on</w:t>
        </w:r>
        <w:r>
          <w:rPr>
            <w:lang w:val="en-US" w:eastAsia="zh-CN"/>
          </w:rPr>
          <w:t xml:space="preserve"> the</w:t>
        </w:r>
        <w:r w:rsidRPr="00D62087">
          <w:rPr>
            <w:lang w:val="en-US" w:eastAsia="zh-CN"/>
          </w:rPr>
          <w:t xml:space="preserve"> SUPI identifies the locally stored security context (i.e., the one stored during primary authentication as in step 7b of Figure 6.</w:t>
        </w:r>
      </w:ins>
      <w:ins w:id="1270" w:author="Rapporteur" w:date="2021-01-25T22:40:00Z">
        <w:r w:rsidR="001301AB">
          <w:rPr>
            <w:lang w:val="en-US" w:eastAsia="zh-CN"/>
          </w:rPr>
          <w:t>6</w:t>
        </w:r>
      </w:ins>
      <w:ins w:id="1271" w:author="S3-210685" w:date="2021-01-25T22:26:00Z">
        <w:del w:id="1272" w:author="Rapporteur" w:date="2021-01-25T22:40:00Z">
          <w:r w:rsidRPr="00D62087" w:rsidDel="001301AB">
            <w:rPr>
              <w:lang w:val="en-US" w:eastAsia="zh-CN"/>
            </w:rPr>
            <w:delText>Y</w:delText>
          </w:r>
        </w:del>
        <w:r w:rsidRPr="00D62087">
          <w:rPr>
            <w:lang w:val="en-US" w:eastAsia="zh-CN"/>
          </w:rPr>
          <w:t>.2-1) and derives an authentic</w:t>
        </w:r>
        <w:r>
          <w:rPr>
            <w:lang w:val="en-US" w:eastAsia="zh-CN"/>
          </w:rPr>
          <w:t>a</w:t>
        </w:r>
        <w:r w:rsidRPr="00D62087">
          <w:rPr>
            <w:lang w:val="en-US" w:eastAsia="zh-CN"/>
          </w:rPr>
          <w:t>tion token for AMF (AMF_AUTN) using</w:t>
        </w:r>
        <w:r w:rsidRPr="00D62087">
          <w:rPr>
            <w:lang w:val="en-US"/>
          </w:rPr>
          <w:t xml:space="preserve"> hash of </w:t>
        </w:r>
        <w:r w:rsidRPr="00A610D8">
          <w:rPr>
            <w:lang w:val="en-US"/>
          </w:rPr>
          <w:t>AUSF key, SUPI and Target AMF Information. Locally stores the AMF_AUTN and</w:t>
        </w:r>
        <w:r w:rsidRPr="00A610D8">
          <w:rPr>
            <w:lang w:val="en-US" w:eastAsia="zh-CN"/>
          </w:rPr>
          <w:t xml:space="preserve"> 5G-GUTI along with the SUPI</w:t>
        </w:r>
        <w:r>
          <w:rPr>
            <w:lang w:val="en-US" w:eastAsia="zh-CN"/>
          </w:rPr>
          <w:t xml:space="preserve"> and related information</w:t>
        </w:r>
        <w:r w:rsidRPr="00D62087">
          <w:rPr>
            <w:lang w:val="en-US" w:eastAsia="zh-CN"/>
          </w:rPr>
          <w:t>.</w:t>
        </w:r>
      </w:ins>
    </w:p>
    <w:p w14:paraId="62FBF1EF" w14:textId="2A02809F" w:rsidR="004B35D6" w:rsidRPr="00A610D8" w:rsidRDefault="004B35D6">
      <w:pPr>
        <w:pStyle w:val="B2"/>
        <w:rPr>
          <w:ins w:id="1273" w:author="S3-210685" w:date="2021-01-25T22:26:00Z"/>
        </w:rPr>
        <w:pPrChange w:id="1274" w:author="Rapporteur" w:date="2021-01-25T22:35:00Z">
          <w:pPr>
            <w:numPr>
              <w:ilvl w:val="1"/>
              <w:numId w:val="22"/>
            </w:numPr>
            <w:ind w:left="1440" w:hanging="360"/>
          </w:pPr>
        </w:pPrChange>
      </w:pPr>
      <w:ins w:id="1275" w:author="S3-210685" w:date="2021-01-25T22:26:00Z">
        <w:r>
          <w:rPr>
            <w:lang w:val="en-US" w:eastAsia="zh-CN"/>
          </w:rPr>
          <w:t>Step 5.</w:t>
        </w:r>
      </w:ins>
      <w:ins w:id="1276" w:author="Rapporteur" w:date="2021-01-25T22:37:00Z">
        <w:r w:rsidR="00445446">
          <w:rPr>
            <w:lang w:val="en-US" w:eastAsia="zh-CN"/>
          </w:rPr>
          <w:tab/>
        </w:r>
        <w:r w:rsidR="00445446">
          <w:rPr>
            <w:lang w:val="en-US" w:eastAsia="zh-CN"/>
          </w:rPr>
          <w:tab/>
        </w:r>
      </w:ins>
      <w:ins w:id="1277" w:author="S3-210685" w:date="2021-01-25T22:26:00Z">
        <w:del w:id="1278" w:author="Rapporteur" w:date="2021-01-25T22:37:00Z">
          <w:r w:rsidDel="00445446">
            <w:rPr>
              <w:lang w:val="en-US" w:eastAsia="zh-CN"/>
            </w:rPr>
            <w:delText xml:space="preserve"> </w:delText>
          </w:r>
        </w:del>
        <w:r w:rsidRPr="00655A73">
          <w:rPr>
            <w:lang w:val="en-US" w:eastAsia="zh-CN"/>
          </w:rPr>
          <w:t>The AUSF sends the AMF_AUTN to the initial AMF in th</w:t>
        </w:r>
        <w:r w:rsidRPr="00D62087">
          <w:rPr>
            <w:lang w:val="en-US" w:eastAsia="zh-CN"/>
          </w:rPr>
          <w:t xml:space="preserve">e </w:t>
        </w:r>
        <w:proofErr w:type="spellStart"/>
        <w:r w:rsidRPr="00D62087">
          <w:rPr>
            <w:lang w:val="en-US" w:eastAsia="zh-CN"/>
          </w:rPr>
          <w:t>AMFRealloc_Security</w:t>
        </w:r>
        <w:proofErr w:type="spellEnd"/>
        <w:r w:rsidRPr="00D62087">
          <w:rPr>
            <w:lang w:val="en-US" w:eastAsia="zh-CN"/>
          </w:rPr>
          <w:t xml:space="preserve"> Context Response message.</w:t>
        </w:r>
      </w:ins>
    </w:p>
    <w:p w14:paraId="767D5448" w14:textId="1A0EA020" w:rsidR="004B35D6" w:rsidRPr="00A610D8" w:rsidRDefault="004B35D6">
      <w:pPr>
        <w:pStyle w:val="B2"/>
        <w:rPr>
          <w:ins w:id="1279" w:author="S3-210685" w:date="2021-01-25T22:26:00Z"/>
        </w:rPr>
        <w:pPrChange w:id="1280" w:author="Rapporteur" w:date="2021-01-25T22:36:00Z">
          <w:pPr>
            <w:numPr>
              <w:ilvl w:val="1"/>
              <w:numId w:val="22"/>
            </w:numPr>
            <w:ind w:left="1440" w:hanging="360"/>
          </w:pPr>
        </w:pPrChange>
      </w:pPr>
      <w:ins w:id="1281" w:author="S3-210685" w:date="2021-01-25T22:26:00Z">
        <w:r>
          <w:t>Step 6.</w:t>
        </w:r>
      </w:ins>
      <w:ins w:id="1282" w:author="Rapporteur" w:date="2021-01-25T22:37:00Z">
        <w:r w:rsidR="00445446">
          <w:tab/>
        </w:r>
        <w:r w:rsidR="00445446">
          <w:tab/>
        </w:r>
      </w:ins>
      <w:ins w:id="1283" w:author="S3-210685" w:date="2021-01-25T22:26:00Z">
        <w:del w:id="1284" w:author="Rapporteur" w:date="2021-01-25T22:37:00Z">
          <w:r w:rsidDel="00445446">
            <w:delText xml:space="preserve"> </w:delText>
          </w:r>
        </w:del>
        <w:r w:rsidRPr="00A610D8">
          <w:t xml:space="preserve">The initial AMF performs steps 9c-9d as in </w:t>
        </w:r>
        <w:r w:rsidRPr="00655A73">
          <w:t>Figure 6.</w:t>
        </w:r>
      </w:ins>
      <w:ins w:id="1285" w:author="Rapporteur" w:date="2021-01-25T22:40:00Z">
        <w:r w:rsidR="001301AB">
          <w:t>6</w:t>
        </w:r>
      </w:ins>
      <w:ins w:id="1286" w:author="S3-210685" w:date="2021-01-25T22:26:00Z">
        <w:del w:id="1287" w:author="Rapporteur" w:date="2021-01-25T22:40:00Z">
          <w:r w:rsidRPr="00655A73" w:rsidDel="001301AB">
            <w:delText>Y</w:delText>
          </w:r>
        </w:del>
        <w:r w:rsidRPr="00655A73">
          <w:t>.2-1.</w:t>
        </w:r>
      </w:ins>
    </w:p>
    <w:p w14:paraId="41175507" w14:textId="3BD6B9B5" w:rsidR="004B35D6" w:rsidRPr="00A610D8" w:rsidRDefault="004B35D6">
      <w:pPr>
        <w:pStyle w:val="B2"/>
        <w:rPr>
          <w:ins w:id="1288" w:author="S3-210685" w:date="2021-01-25T22:26:00Z"/>
        </w:rPr>
        <w:pPrChange w:id="1289" w:author="Rapporteur" w:date="2021-01-25T22:36:00Z">
          <w:pPr>
            <w:numPr>
              <w:ilvl w:val="1"/>
              <w:numId w:val="22"/>
            </w:numPr>
            <w:ind w:left="1440" w:hanging="360"/>
          </w:pPr>
        </w:pPrChange>
      </w:pPr>
      <w:ins w:id="1290" w:author="S3-210685" w:date="2021-01-25T22:26:00Z">
        <w:r>
          <w:rPr>
            <w:lang w:val="en-US" w:eastAsia="zh-CN"/>
          </w:rPr>
          <w:t>Step 7.</w:t>
        </w:r>
      </w:ins>
      <w:ins w:id="1291" w:author="Rapporteur" w:date="2021-01-25T22:37:00Z">
        <w:r w:rsidR="00445446">
          <w:rPr>
            <w:lang w:val="en-US" w:eastAsia="zh-CN"/>
          </w:rPr>
          <w:tab/>
        </w:r>
        <w:r w:rsidR="00445446">
          <w:rPr>
            <w:lang w:val="en-US" w:eastAsia="zh-CN"/>
          </w:rPr>
          <w:tab/>
        </w:r>
      </w:ins>
      <w:ins w:id="1292" w:author="S3-210685" w:date="2021-01-25T22:26:00Z">
        <w:del w:id="1293" w:author="Rapporteur" w:date="2021-01-25T22:37:00Z">
          <w:r w:rsidDel="00445446">
            <w:rPr>
              <w:lang w:val="en-US" w:eastAsia="zh-CN"/>
            </w:rPr>
            <w:delText xml:space="preserve"> </w:delText>
          </w:r>
        </w:del>
        <w:r>
          <w:rPr>
            <w:lang w:val="en-US" w:eastAsia="zh-CN"/>
          </w:rPr>
          <w:t>T</w:t>
        </w:r>
        <w:r w:rsidRPr="00D62087">
          <w:rPr>
            <w:lang w:val="en-US" w:eastAsia="zh-CN"/>
          </w:rPr>
          <w:t>he target AMF sends 5G-GUTI</w:t>
        </w:r>
        <w:r>
          <w:rPr>
            <w:lang w:val="en-US" w:eastAsia="zh-CN"/>
          </w:rPr>
          <w:t xml:space="preserve"> and AMF_AUTN</w:t>
        </w:r>
        <w:r w:rsidRPr="00D62087">
          <w:rPr>
            <w:lang w:val="en-US" w:eastAsia="zh-CN"/>
          </w:rPr>
          <w:t xml:space="preserve"> in the Key Request to the AUSF.</w:t>
        </w:r>
      </w:ins>
    </w:p>
    <w:p w14:paraId="3725C596" w14:textId="5325E25F" w:rsidR="004B35D6" w:rsidRPr="00A610D8" w:rsidRDefault="004B35D6">
      <w:pPr>
        <w:pStyle w:val="B2"/>
        <w:rPr>
          <w:ins w:id="1294" w:author="S3-210685" w:date="2021-01-25T22:26:00Z"/>
        </w:rPr>
        <w:pPrChange w:id="1295" w:author="Rapporteur" w:date="2021-01-25T22:36:00Z">
          <w:pPr>
            <w:numPr>
              <w:ilvl w:val="1"/>
              <w:numId w:val="22"/>
            </w:numPr>
            <w:ind w:left="1440" w:hanging="360"/>
          </w:pPr>
        </w:pPrChange>
      </w:pPr>
      <w:ins w:id="1296" w:author="S3-210685" w:date="2021-01-25T22:26:00Z">
        <w:r>
          <w:rPr>
            <w:lang w:val="en-US" w:eastAsia="zh-CN"/>
          </w:rPr>
          <w:t>Step 8.</w:t>
        </w:r>
      </w:ins>
      <w:ins w:id="1297" w:author="Rapporteur" w:date="2021-01-25T22:37:00Z">
        <w:r w:rsidR="00445446">
          <w:rPr>
            <w:lang w:val="en-US" w:eastAsia="zh-CN"/>
          </w:rPr>
          <w:tab/>
        </w:r>
        <w:r w:rsidR="00445446">
          <w:rPr>
            <w:lang w:val="en-US" w:eastAsia="zh-CN"/>
          </w:rPr>
          <w:tab/>
        </w:r>
      </w:ins>
      <w:ins w:id="1298" w:author="S3-210685" w:date="2021-01-25T22:26:00Z">
        <w:del w:id="1299" w:author="Rapporteur" w:date="2021-01-25T22:37:00Z">
          <w:r w:rsidDel="00445446">
            <w:rPr>
              <w:lang w:val="en-US" w:eastAsia="zh-CN"/>
            </w:rPr>
            <w:delText xml:space="preserve"> </w:delText>
          </w:r>
        </w:del>
        <w:r>
          <w:rPr>
            <w:lang w:val="en-US" w:eastAsia="zh-CN"/>
          </w:rPr>
          <w:t>T</w:t>
        </w:r>
        <w:r w:rsidRPr="00D62087">
          <w:rPr>
            <w:lang w:val="en-US" w:eastAsia="zh-CN"/>
          </w:rPr>
          <w:t>he AUSF based on the received 5G-GUTI</w:t>
        </w:r>
        <w:r>
          <w:rPr>
            <w:lang w:val="en-US" w:eastAsia="zh-CN"/>
          </w:rPr>
          <w:t>,</w:t>
        </w:r>
        <w:r w:rsidRPr="00D62087">
          <w:rPr>
            <w:lang w:val="en-US" w:eastAsia="zh-CN"/>
          </w:rPr>
          <w:t xml:space="preserve"> fetches the corresponding SUPI along with UE security information to verify the AMF_AUTN.</w:t>
        </w:r>
      </w:ins>
    </w:p>
    <w:p w14:paraId="3F19CF61" w14:textId="06E0324C" w:rsidR="004B35D6" w:rsidRDefault="004B35D6">
      <w:pPr>
        <w:pStyle w:val="B2"/>
        <w:rPr>
          <w:ins w:id="1300" w:author="S3-210685" w:date="2021-01-25T22:26:00Z"/>
        </w:rPr>
        <w:pPrChange w:id="1301" w:author="Rapporteur" w:date="2021-01-25T22:36:00Z">
          <w:pPr>
            <w:numPr>
              <w:ilvl w:val="1"/>
              <w:numId w:val="22"/>
            </w:numPr>
            <w:ind w:left="1440" w:hanging="360"/>
          </w:pPr>
        </w:pPrChange>
      </w:pPr>
      <w:ins w:id="1302" w:author="S3-210685" w:date="2021-01-25T22:26:00Z">
        <w:r>
          <w:rPr>
            <w:lang w:eastAsia="zh-CN"/>
          </w:rPr>
          <w:t>Step 9.</w:t>
        </w:r>
      </w:ins>
      <w:ins w:id="1303" w:author="Rapporteur" w:date="2021-01-25T22:37:00Z">
        <w:r w:rsidR="00445446">
          <w:rPr>
            <w:lang w:eastAsia="zh-CN"/>
          </w:rPr>
          <w:tab/>
        </w:r>
        <w:r w:rsidR="00445446">
          <w:rPr>
            <w:lang w:eastAsia="zh-CN"/>
          </w:rPr>
          <w:tab/>
        </w:r>
      </w:ins>
      <w:ins w:id="1304" w:author="S3-210685" w:date="2021-01-25T22:26:00Z">
        <w:del w:id="1305" w:author="Rapporteur" w:date="2021-01-25T22:37:00Z">
          <w:r w:rsidDel="00445446">
            <w:rPr>
              <w:lang w:eastAsia="zh-CN"/>
            </w:rPr>
            <w:delText xml:space="preserve"> </w:delText>
          </w:r>
        </w:del>
        <w:r>
          <w:rPr>
            <w:lang w:eastAsia="zh-CN"/>
          </w:rPr>
          <w:t>T</w:t>
        </w:r>
        <w:r w:rsidRPr="00D62087">
          <w:rPr>
            <w:lang w:eastAsia="zh-CN"/>
          </w:rPr>
          <w:t xml:space="preserve">he AUSF sends the Key response to the Target AMF which contains </w:t>
        </w:r>
        <w:proofErr w:type="spellStart"/>
        <w:r w:rsidRPr="00D62087">
          <w:rPr>
            <w:lang w:eastAsia="zh-CN"/>
          </w:rPr>
          <w:t>Kamf</w:t>
        </w:r>
        <w:proofErr w:type="spellEnd"/>
        <w:r w:rsidRPr="00D62087">
          <w:rPr>
            <w:lang w:eastAsia="zh-CN"/>
          </w:rPr>
          <w:t xml:space="preserve">, </w:t>
        </w:r>
        <w:r w:rsidRPr="00020E37">
          <w:rPr>
            <w:lang w:val="en-US" w:eastAsia="zh-CN"/>
          </w:rPr>
          <w:t>New NAS Security Context Indicator (N-NSCI)</w:t>
        </w:r>
        <w:r>
          <w:rPr>
            <w:lang w:eastAsia="zh-CN"/>
          </w:rPr>
          <w:t xml:space="preserve"> (</w:t>
        </w:r>
        <w:r w:rsidRPr="00020E37">
          <w:rPr>
            <w:lang w:val="en-US" w:eastAsia="zh-CN"/>
          </w:rPr>
          <w:t xml:space="preserve">to indicate the Target AMF that the </w:t>
        </w:r>
        <w:proofErr w:type="spellStart"/>
        <w:r w:rsidRPr="00020E37">
          <w:rPr>
            <w:lang w:val="en-US" w:eastAsia="zh-CN"/>
          </w:rPr>
          <w:t>Kamf</w:t>
        </w:r>
        <w:proofErr w:type="spellEnd"/>
        <w:r w:rsidRPr="00020E37">
          <w:rPr>
            <w:lang w:val="en-US" w:eastAsia="zh-CN"/>
          </w:rPr>
          <w:t xml:space="preserve"> is derived from the anchor key</w:t>
        </w:r>
        <w:r>
          <w:rPr>
            <w:lang w:eastAsia="zh-CN"/>
          </w:rPr>
          <w:t xml:space="preserve">), </w:t>
        </w:r>
        <w:r w:rsidRPr="00D62087">
          <w:rPr>
            <w:lang w:eastAsia="zh-CN"/>
          </w:rPr>
          <w:t>SUPI</w:t>
        </w:r>
        <w:r>
          <w:rPr>
            <w:lang w:eastAsia="zh-CN"/>
          </w:rPr>
          <w:t xml:space="preserve"> and </w:t>
        </w:r>
        <w:r w:rsidRPr="00D62087">
          <w:rPr>
            <w:lang w:eastAsia="zh-CN"/>
          </w:rPr>
          <w:t>a special ABBA parameter (to indicate Slice specific security feature defined for 5G)</w:t>
        </w:r>
        <w:r>
          <w:rPr>
            <w:lang w:eastAsia="zh-CN"/>
          </w:rPr>
          <w:t>.</w:t>
        </w:r>
      </w:ins>
    </w:p>
    <w:p w14:paraId="5C358571" w14:textId="2865506B" w:rsidR="004B35D6" w:rsidRPr="005F487A" w:rsidRDefault="004B35D6">
      <w:pPr>
        <w:pStyle w:val="B2"/>
        <w:rPr>
          <w:ins w:id="1306" w:author="S3-210685" w:date="2021-01-25T22:26:00Z"/>
        </w:rPr>
        <w:pPrChange w:id="1307" w:author="Rapporteur" w:date="2021-01-25T22:36:00Z">
          <w:pPr>
            <w:numPr>
              <w:ilvl w:val="1"/>
              <w:numId w:val="22"/>
            </w:numPr>
            <w:ind w:left="1440" w:hanging="360"/>
          </w:pPr>
        </w:pPrChange>
      </w:pPr>
      <w:ins w:id="1308" w:author="S3-210685" w:date="2021-01-25T22:26:00Z">
        <w:r>
          <w:rPr>
            <w:lang w:eastAsia="zh-CN"/>
          </w:rPr>
          <w:t>Step 10.</w:t>
        </w:r>
      </w:ins>
      <w:ins w:id="1309" w:author="Rapporteur" w:date="2021-01-25T22:37:00Z">
        <w:r w:rsidR="00445446">
          <w:rPr>
            <w:lang w:eastAsia="zh-CN"/>
          </w:rPr>
          <w:tab/>
        </w:r>
      </w:ins>
      <w:ins w:id="1310" w:author="S3-210685" w:date="2021-01-25T22:26:00Z">
        <w:del w:id="1311" w:author="Rapporteur" w:date="2021-01-25T22:37:00Z">
          <w:r w:rsidDel="00445446">
            <w:rPr>
              <w:lang w:eastAsia="zh-CN"/>
            </w:rPr>
            <w:delText xml:space="preserve"> </w:delText>
          </w:r>
        </w:del>
        <w:r>
          <w:rPr>
            <w:lang w:eastAsia="zh-CN"/>
          </w:rPr>
          <w:t>The</w:t>
        </w:r>
        <w:r w:rsidRPr="00A610D8">
          <w:rPr>
            <w:lang w:eastAsia="zh-CN"/>
          </w:rPr>
          <w:t xml:space="preserve"> Target AMF initiates a NAS security mode command with the UE to align the new NAS security context with the UE. The Target AMF locally stores the received SUPI, </w:t>
        </w:r>
        <w:r>
          <w:rPr>
            <w:lang w:eastAsia="zh-CN"/>
          </w:rPr>
          <w:t>AMF_AUTN</w:t>
        </w:r>
        <w:r w:rsidRPr="00A610D8">
          <w:rPr>
            <w:lang w:eastAsia="zh-CN"/>
          </w:rPr>
          <w:t xml:space="preserve">, N-NSCI, </w:t>
        </w:r>
        <w:proofErr w:type="spellStart"/>
        <w:r w:rsidRPr="00A610D8">
          <w:rPr>
            <w:lang w:eastAsia="zh-CN"/>
          </w:rPr>
          <w:t>Kamf</w:t>
        </w:r>
        <w:proofErr w:type="spellEnd"/>
        <w:r w:rsidRPr="00A610D8">
          <w:rPr>
            <w:lang w:eastAsia="zh-CN"/>
          </w:rPr>
          <w:t xml:space="preserve">, and the special ABBA parameter along with the </w:t>
        </w:r>
        <w:proofErr w:type="spellStart"/>
        <w:r w:rsidRPr="00A610D8">
          <w:rPr>
            <w:lang w:eastAsia="zh-CN"/>
          </w:rPr>
          <w:t>ngKSI</w:t>
        </w:r>
        <w:proofErr w:type="spellEnd"/>
        <w:r w:rsidRPr="00A610D8">
          <w:rPr>
            <w:lang w:eastAsia="zh-CN"/>
          </w:rPr>
          <w:t>.</w:t>
        </w:r>
        <w:r>
          <w:rPr>
            <w:lang w:eastAsia="zh-CN"/>
          </w:rPr>
          <w:t xml:space="preserve"> </w:t>
        </w:r>
        <w:r w:rsidRPr="00A41A7A">
          <w:rPr>
            <w:lang w:val="en-US" w:eastAsia="zh-CN"/>
          </w:rPr>
          <w:t>The Target AMF sends a NAS security mode command message to the UE which contains N-NSCI, and special ABBA parameter.</w:t>
        </w:r>
      </w:ins>
    </w:p>
    <w:p w14:paraId="0C4D2BA7" w14:textId="0277218F" w:rsidR="004B35D6" w:rsidRPr="005F487A" w:rsidRDefault="004B35D6">
      <w:pPr>
        <w:pStyle w:val="B2"/>
        <w:rPr>
          <w:ins w:id="1312" w:author="S3-210685" w:date="2021-01-25T22:26:00Z"/>
        </w:rPr>
        <w:pPrChange w:id="1313" w:author="Rapporteur" w:date="2021-01-25T22:36:00Z">
          <w:pPr>
            <w:numPr>
              <w:ilvl w:val="1"/>
              <w:numId w:val="22"/>
            </w:numPr>
            <w:ind w:left="1440" w:hanging="360"/>
          </w:pPr>
        </w:pPrChange>
      </w:pPr>
      <w:ins w:id="1314" w:author="S3-210685" w:date="2021-01-25T22:26:00Z">
        <w:r>
          <w:rPr>
            <w:lang w:val="en-US" w:eastAsia="zh-CN"/>
          </w:rPr>
          <w:t>Step 11.</w:t>
        </w:r>
      </w:ins>
      <w:ins w:id="1315" w:author="Rapporteur" w:date="2021-01-25T22:37:00Z">
        <w:r w:rsidR="00445446">
          <w:rPr>
            <w:lang w:val="en-US" w:eastAsia="zh-CN"/>
          </w:rPr>
          <w:tab/>
        </w:r>
      </w:ins>
      <w:ins w:id="1316" w:author="S3-210685" w:date="2021-01-25T22:26:00Z">
        <w:del w:id="1317" w:author="Rapporteur" w:date="2021-01-25T22:37:00Z">
          <w:r w:rsidDel="00445446">
            <w:rPr>
              <w:lang w:val="en-US" w:eastAsia="zh-CN"/>
            </w:rPr>
            <w:delText xml:space="preserve"> </w:delText>
          </w:r>
        </w:del>
        <w:r w:rsidRPr="00020E37">
          <w:rPr>
            <w:lang w:val="en-US" w:eastAsia="zh-CN"/>
          </w:rPr>
          <w:t xml:space="preserve">The UE on receiving the N-NSCI in the NAS Security mode command message, uses </w:t>
        </w:r>
        <w:r>
          <w:rPr>
            <w:lang w:val="en-US" w:eastAsia="zh-CN"/>
          </w:rPr>
          <w:t xml:space="preserve">the </w:t>
        </w:r>
        <w:r w:rsidRPr="00445446">
          <w:rPr>
            <w:lang w:eastAsia="zh-CN"/>
            <w:rPrChange w:id="1318" w:author="Rapporteur" w:date="2021-01-25T22:36:00Z">
              <w:rPr>
                <w:lang w:val="en-US" w:eastAsia="zh-CN"/>
              </w:rPr>
            </w:rPrChange>
          </w:rPr>
          <w:t>anchor</w:t>
        </w:r>
        <w:r>
          <w:rPr>
            <w:lang w:val="en-US" w:eastAsia="zh-CN"/>
          </w:rPr>
          <w:t xml:space="preserve"> key</w:t>
        </w:r>
        <w:r w:rsidRPr="00020E37">
          <w:rPr>
            <w:lang w:val="en-US" w:eastAsia="zh-CN"/>
          </w:rPr>
          <w:t xml:space="preserve"> </w:t>
        </w:r>
        <w:r>
          <w:rPr>
            <w:lang w:val="en-US" w:eastAsia="zh-CN"/>
          </w:rPr>
          <w:t>(as indicated with a special ABBA)</w:t>
        </w:r>
        <w:r w:rsidRPr="00020E37">
          <w:rPr>
            <w:lang w:val="en-US" w:eastAsia="zh-CN"/>
          </w:rPr>
          <w:t xml:space="preserve"> to derive a </w:t>
        </w:r>
        <w:proofErr w:type="spellStart"/>
        <w:r w:rsidRPr="00020E37">
          <w:rPr>
            <w:lang w:val="en-US" w:eastAsia="zh-CN"/>
          </w:rPr>
          <w:t>Kamf</w:t>
        </w:r>
        <w:proofErr w:type="spellEnd"/>
        <w:r w:rsidRPr="00020E37">
          <w:rPr>
            <w:lang w:val="en-US" w:eastAsia="zh-CN"/>
          </w:rPr>
          <w:t xml:space="preserve"> similar to the </w:t>
        </w:r>
        <w:r>
          <w:rPr>
            <w:lang w:val="en-US" w:eastAsia="zh-CN"/>
          </w:rPr>
          <w:t>network</w:t>
        </w:r>
        <w:r w:rsidRPr="00020E37">
          <w:rPr>
            <w:lang w:val="en-US" w:eastAsia="zh-CN"/>
          </w:rPr>
          <w:t xml:space="preserve"> and the one available in the Target AMF. The UE uses the </w:t>
        </w:r>
        <w:r>
          <w:rPr>
            <w:lang w:val="en-US" w:eastAsia="zh-CN"/>
          </w:rPr>
          <w:t xml:space="preserve">received </w:t>
        </w:r>
        <w:r w:rsidRPr="00020E37">
          <w:rPr>
            <w:lang w:val="en-US" w:eastAsia="zh-CN"/>
          </w:rPr>
          <w:t>special ABBA value and N-NSCI received</w:t>
        </w:r>
        <w:r>
          <w:rPr>
            <w:lang w:val="en-US" w:eastAsia="zh-CN"/>
          </w:rPr>
          <w:t xml:space="preserve"> in</w:t>
        </w:r>
        <w:r w:rsidRPr="00020E37">
          <w:rPr>
            <w:lang w:val="en-US" w:eastAsia="zh-CN"/>
          </w:rPr>
          <w:t xml:space="preserve"> the </w:t>
        </w:r>
        <w:proofErr w:type="spellStart"/>
        <w:r w:rsidRPr="00020E37">
          <w:rPr>
            <w:lang w:val="en-US" w:eastAsia="zh-CN"/>
          </w:rPr>
          <w:t>Kamf</w:t>
        </w:r>
        <w:proofErr w:type="spellEnd"/>
        <w:r w:rsidRPr="00020E37">
          <w:rPr>
            <w:lang w:val="en-US" w:eastAsia="zh-CN"/>
          </w:rPr>
          <w:t xml:space="preserve"> generation.</w:t>
        </w:r>
      </w:ins>
    </w:p>
    <w:p w14:paraId="079052DA" w14:textId="5242A610" w:rsidR="004B35D6" w:rsidRPr="00A610D8" w:rsidRDefault="004B35D6">
      <w:pPr>
        <w:pStyle w:val="B2"/>
        <w:rPr>
          <w:ins w:id="1319" w:author="S3-210685" w:date="2021-01-25T22:26:00Z"/>
        </w:rPr>
        <w:pPrChange w:id="1320" w:author="Rapporteur" w:date="2021-01-25T22:36:00Z">
          <w:pPr>
            <w:numPr>
              <w:ilvl w:val="1"/>
              <w:numId w:val="22"/>
            </w:numPr>
            <w:ind w:left="1440" w:hanging="360"/>
          </w:pPr>
        </w:pPrChange>
      </w:pPr>
      <w:ins w:id="1321" w:author="S3-210685" w:date="2021-01-25T22:26:00Z">
        <w:r>
          <w:rPr>
            <w:lang w:val="en-US" w:eastAsia="zh-CN"/>
          </w:rPr>
          <w:t>Step 12.</w:t>
        </w:r>
      </w:ins>
      <w:ins w:id="1322" w:author="Rapporteur" w:date="2021-01-25T22:37:00Z">
        <w:r w:rsidR="00445446">
          <w:rPr>
            <w:lang w:val="en-US" w:eastAsia="zh-CN"/>
          </w:rPr>
          <w:tab/>
        </w:r>
      </w:ins>
      <w:ins w:id="1323" w:author="S3-210685" w:date="2021-01-25T22:26:00Z">
        <w:del w:id="1324" w:author="Rapporteur" w:date="2021-01-25T22:37:00Z">
          <w:r w:rsidDel="00445446">
            <w:rPr>
              <w:lang w:val="en-US" w:eastAsia="zh-CN"/>
            </w:rPr>
            <w:delText xml:space="preserve"> </w:delText>
          </w:r>
        </w:del>
        <w:r w:rsidRPr="00A610D8">
          <w:rPr>
            <w:lang w:val="en-US" w:eastAsia="zh-CN"/>
          </w:rPr>
          <w:t xml:space="preserve">The UE after a successful validation of the NAS Security mode command message, sends a NAS </w:t>
        </w:r>
        <w:r w:rsidRPr="00445446">
          <w:rPr>
            <w:lang w:eastAsia="zh-CN"/>
            <w:rPrChange w:id="1325" w:author="Rapporteur" w:date="2021-01-25T22:36:00Z">
              <w:rPr>
                <w:lang w:val="en-US" w:eastAsia="zh-CN"/>
              </w:rPr>
            </w:rPrChange>
          </w:rPr>
          <w:t>security</w:t>
        </w:r>
        <w:r w:rsidRPr="00A610D8">
          <w:rPr>
            <w:lang w:val="en-US" w:eastAsia="zh-CN"/>
          </w:rPr>
          <w:t xml:space="preserve"> mode complete message to the Target AMF.</w:t>
        </w:r>
        <w:r>
          <w:rPr>
            <w:lang w:val="en-US" w:eastAsia="zh-CN"/>
          </w:rPr>
          <w:t xml:space="preserve"> </w:t>
        </w:r>
        <w:r w:rsidRPr="00A610D8">
          <w:rPr>
            <w:lang w:val="en-US" w:eastAsia="zh-CN"/>
          </w:rPr>
          <w:t>After a successful NAS Security mode command procedure between the target AMF and UE, the rest of the procedure executes similar to the existing 5G System.</w:t>
        </w:r>
      </w:ins>
    </w:p>
    <w:p w14:paraId="46C73CFA" w14:textId="06256FA2" w:rsidR="004B35D6" w:rsidRDefault="004B35D6">
      <w:pPr>
        <w:pStyle w:val="B1"/>
        <w:rPr>
          <w:ins w:id="1326" w:author="S3-210685" w:date="2021-01-25T22:26:00Z"/>
        </w:rPr>
        <w:pPrChange w:id="1327" w:author="Rapporteur" w:date="2021-01-25T22:35:00Z">
          <w:pPr>
            <w:numPr>
              <w:numId w:val="22"/>
            </w:numPr>
            <w:ind w:left="720" w:hanging="360"/>
          </w:pPr>
        </w:pPrChange>
      </w:pPr>
      <w:ins w:id="1328" w:author="S3-210685" w:date="2021-01-25T22:26:00Z">
        <w:r>
          <w:t>Case 2-2.a.ii)</w:t>
        </w:r>
      </w:ins>
      <w:ins w:id="1329" w:author="Rapporteur" w:date="2021-01-25T22:37:00Z">
        <w:r w:rsidR="00445446">
          <w:tab/>
        </w:r>
      </w:ins>
      <w:ins w:id="1330" w:author="S3-210685" w:date="2021-01-25T22:26:00Z">
        <w:del w:id="1331" w:author="Rapporteur" w:date="2021-01-25T22:37:00Z">
          <w:r w:rsidDel="00445446">
            <w:delText xml:space="preserve"> </w:delText>
          </w:r>
        </w:del>
        <w:r>
          <w:t xml:space="preserve">As the initial AMF lack N14 with old AMF, the </w:t>
        </w:r>
        <w:r w:rsidRPr="00731F62">
          <w:t>UE cannot be identified by means of a temporary identity (5G-GUTI)</w:t>
        </w:r>
        <w:r>
          <w:t xml:space="preserve"> and so the initial AMF performs </w:t>
        </w:r>
        <w:r w:rsidRPr="007B0C8B">
          <w:t>Subscription identification procedure</w:t>
        </w:r>
        <w:r>
          <w:t xml:space="preserve"> with UE and continues with primary authentication with the adaptations </w:t>
        </w:r>
        <w:proofErr w:type="spellStart"/>
        <w:r>
          <w:t>decribed</w:t>
        </w:r>
        <w:proofErr w:type="spellEnd"/>
        <w:r>
          <w:t xml:space="preserve"> in </w:t>
        </w:r>
        <w:r w:rsidRPr="009A0BC4">
          <w:t>Figure 6.</w:t>
        </w:r>
      </w:ins>
      <w:ins w:id="1332" w:author="Rapporteur" w:date="2021-01-25T22:40:00Z">
        <w:r w:rsidR="001301AB">
          <w:t>6</w:t>
        </w:r>
      </w:ins>
      <w:ins w:id="1333" w:author="S3-210685" w:date="2021-01-25T22:26:00Z">
        <w:del w:id="1334" w:author="Rapporteur" w:date="2021-01-25T22:40:00Z">
          <w:r w:rsidDel="001301AB">
            <w:delText>Y</w:delText>
          </w:r>
        </w:del>
        <w:r w:rsidRPr="009A0BC4">
          <w:t>.2-</w:t>
        </w:r>
        <w:r>
          <w:t>1 steps 2a-11</w:t>
        </w:r>
        <w:r w:rsidRPr="009A0BC4">
          <w:t>.</w:t>
        </w:r>
      </w:ins>
    </w:p>
    <w:p w14:paraId="647B1D1B" w14:textId="145A7A23" w:rsidR="004B35D6" w:rsidRDefault="004B35D6">
      <w:pPr>
        <w:pStyle w:val="B1"/>
        <w:rPr>
          <w:ins w:id="1335" w:author="S3-210685" w:date="2021-01-25T22:26:00Z"/>
        </w:rPr>
        <w:pPrChange w:id="1336" w:author="Rapporteur" w:date="2021-01-25T22:35:00Z">
          <w:pPr>
            <w:numPr>
              <w:numId w:val="22"/>
            </w:numPr>
            <w:ind w:left="720" w:hanging="360"/>
          </w:pPr>
        </w:pPrChange>
      </w:pPr>
      <w:ins w:id="1337" w:author="S3-210685" w:date="2021-01-25T22:26:00Z">
        <w:r>
          <w:t>Case 3-2.b.i)</w:t>
        </w:r>
      </w:ins>
      <w:ins w:id="1338" w:author="Rapporteur" w:date="2021-01-25T22:38:00Z">
        <w:r w:rsidR="00445446">
          <w:tab/>
        </w:r>
      </w:ins>
      <w:ins w:id="1339" w:author="S3-210685" w:date="2021-01-25T22:26:00Z">
        <w:del w:id="1340" w:author="Rapporteur" w:date="2021-01-25T22:38:00Z">
          <w:r w:rsidDel="00445446">
            <w:delText xml:space="preserve"> </w:delText>
          </w:r>
        </w:del>
        <w:r>
          <w:t xml:space="preserve">The initial AMF having N14 with old AMF will act similar to Case 2-2.a.i. As the scenario is related to indirect AMF reroute, the target AMF based on local policy due to isolation requirements does not prefer fetching security context from other AMF (here, the old AMF).  </w:t>
        </w:r>
      </w:ins>
    </w:p>
    <w:p w14:paraId="6218904A" w14:textId="310A8924" w:rsidR="004B35D6" w:rsidRPr="00764567" w:rsidRDefault="004B35D6">
      <w:pPr>
        <w:pStyle w:val="B1"/>
        <w:rPr>
          <w:ins w:id="1341" w:author="S3-210685" w:date="2021-01-25T22:26:00Z"/>
        </w:rPr>
        <w:pPrChange w:id="1342" w:author="Rapporteur" w:date="2021-01-25T22:35:00Z">
          <w:pPr>
            <w:numPr>
              <w:numId w:val="22"/>
            </w:numPr>
            <w:ind w:left="720" w:hanging="360"/>
          </w:pPr>
        </w:pPrChange>
      </w:pPr>
      <w:ins w:id="1343" w:author="S3-210685" w:date="2021-01-25T22:26:00Z">
        <w:r>
          <w:t>Case 4-2.b.ii)</w:t>
        </w:r>
      </w:ins>
      <w:ins w:id="1344" w:author="Rapporteur" w:date="2021-01-25T22:38:00Z">
        <w:r w:rsidR="00445446">
          <w:tab/>
        </w:r>
      </w:ins>
      <w:ins w:id="1345" w:author="S3-210685" w:date="2021-01-25T22:26:00Z">
        <w:del w:id="1346" w:author="Rapporteur" w:date="2021-01-25T22:38:00Z">
          <w:r w:rsidDel="00445446">
            <w:delText xml:space="preserve"> </w:delText>
          </w:r>
        </w:del>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based on the adaptations </w:t>
        </w:r>
        <w:proofErr w:type="spellStart"/>
        <w:r>
          <w:t>decribed</w:t>
        </w:r>
        <w:proofErr w:type="spellEnd"/>
        <w:r>
          <w:t xml:space="preserve"> in </w:t>
        </w:r>
        <w:r w:rsidRPr="009A0BC4">
          <w:t>Figure 6.</w:t>
        </w:r>
      </w:ins>
      <w:ins w:id="1347" w:author="Rapporteur" w:date="2021-01-25T22:40:00Z">
        <w:r w:rsidR="001301AB">
          <w:t>6</w:t>
        </w:r>
      </w:ins>
      <w:ins w:id="1348" w:author="S3-210685" w:date="2021-01-25T22:26:00Z">
        <w:del w:id="1349" w:author="Rapporteur" w:date="2021-01-25T22:40:00Z">
          <w:r w:rsidDel="001301AB">
            <w:delText>Y</w:delText>
          </w:r>
        </w:del>
        <w:r w:rsidRPr="009A0BC4">
          <w:t>.2-</w:t>
        </w:r>
        <w:r>
          <w:t xml:space="preserve">1 steps 2a-11. As the scenario is related to indirect AMF reroute, the target AMF based on local policy due to isolation requirements does not prefer fetching security context from other AMF (here, the old AMF).  </w:t>
        </w:r>
      </w:ins>
    </w:p>
    <w:p w14:paraId="63644DE8" w14:textId="135CD7A1" w:rsidR="004B35D6" w:rsidRDefault="004B35D6" w:rsidP="004B35D6">
      <w:pPr>
        <w:pStyle w:val="Heading3"/>
        <w:rPr>
          <w:ins w:id="1350" w:author="S3-210685" w:date="2021-01-25T22:26:00Z"/>
        </w:rPr>
      </w:pPr>
      <w:bookmarkStart w:id="1351" w:name="_Toc62507141"/>
      <w:ins w:id="1352" w:author="S3-210685" w:date="2021-01-25T22:26:00Z">
        <w:r>
          <w:lastRenderedPageBreak/>
          <w:t>6.</w:t>
        </w:r>
      </w:ins>
      <w:ins w:id="1353" w:author="Rapporteur" w:date="2021-01-25T22:35:00Z">
        <w:r w:rsidR="006931FA">
          <w:t>6</w:t>
        </w:r>
      </w:ins>
      <w:ins w:id="1354" w:author="S3-210685" w:date="2021-01-25T22:26:00Z">
        <w:del w:id="1355" w:author="Rapporteur" w:date="2021-01-25T22:35:00Z">
          <w:r w:rsidDel="006931FA">
            <w:delText>Y</w:delText>
          </w:r>
        </w:del>
        <w:r>
          <w:t>.3</w:t>
        </w:r>
        <w:r>
          <w:tab/>
          <w:t>Evaluation</w:t>
        </w:r>
        <w:bookmarkEnd w:id="1351"/>
      </w:ins>
    </w:p>
    <w:p w14:paraId="1A0DB41F" w14:textId="1FF7A4CC" w:rsidR="004B35D6" w:rsidRDefault="004B35D6">
      <w:pPr>
        <w:pStyle w:val="EditorsNote"/>
        <w:rPr>
          <w:ins w:id="1356" w:author="S3-210685" w:date="2021-01-25T22:26:00Z"/>
          <w:lang w:val="en-US"/>
        </w:rPr>
        <w:pPrChange w:id="1357" w:author="Rapporteur" w:date="2021-01-25T22:38:00Z">
          <w:pPr/>
        </w:pPrChange>
      </w:pPr>
      <w:ins w:id="1358" w:author="S3-210685" w:date="2021-01-25T22:26:00Z">
        <w:r w:rsidRPr="00A624F1">
          <w:rPr>
            <w:lang w:val="en-US"/>
          </w:rPr>
          <w:t>Editor</w:t>
        </w:r>
      </w:ins>
      <w:ins w:id="1359" w:author="Rapporteur" w:date="2021-01-25T22:38:00Z">
        <w:r w:rsidR="008441A7">
          <w:rPr>
            <w:lang w:val="en-US"/>
          </w:rPr>
          <w:t>'</w:t>
        </w:r>
      </w:ins>
      <w:ins w:id="1360" w:author="S3-210685" w:date="2021-01-25T22:26:00Z">
        <w:del w:id="1361" w:author="Rapporteur" w:date="2021-01-25T22:38:00Z">
          <w:r w:rsidRPr="00A624F1" w:rsidDel="008441A7">
            <w:rPr>
              <w:lang w:val="en-US"/>
            </w:rPr>
            <w:delText>’</w:delText>
          </w:r>
        </w:del>
        <w:r w:rsidRPr="00A624F1">
          <w:rPr>
            <w:lang w:val="en-US"/>
          </w:rPr>
          <w:t xml:space="preserve">s Note: Impact on the home network in a roaming scenario is FFS. </w:t>
        </w:r>
      </w:ins>
    </w:p>
    <w:p w14:paraId="1AC3BFE3" w14:textId="07481012" w:rsidR="004B35D6" w:rsidRPr="00A624F1" w:rsidRDefault="004B35D6">
      <w:pPr>
        <w:pStyle w:val="EditorsNote"/>
        <w:rPr>
          <w:ins w:id="1362" w:author="S3-210685" w:date="2021-01-25T22:26:00Z"/>
          <w:lang w:val="en-US"/>
        </w:rPr>
        <w:pPrChange w:id="1363" w:author="Rapporteur" w:date="2021-01-25T22:38:00Z">
          <w:pPr/>
        </w:pPrChange>
      </w:pPr>
      <w:ins w:id="1364" w:author="S3-210685" w:date="2021-01-25T22:26:00Z">
        <w:r w:rsidRPr="00341270">
          <w:rPr>
            <w:lang w:val="en-US"/>
          </w:rPr>
          <w:t>Editor</w:t>
        </w:r>
      </w:ins>
      <w:ins w:id="1365" w:author="Rapporteur" w:date="2021-01-25T22:38:00Z">
        <w:r w:rsidR="008441A7">
          <w:rPr>
            <w:lang w:val="en-US"/>
          </w:rPr>
          <w:t>'</w:t>
        </w:r>
      </w:ins>
      <w:ins w:id="1366" w:author="S3-210685" w:date="2021-01-25T22:26:00Z">
        <w:del w:id="1367" w:author="Rapporteur" w:date="2021-01-25T22:38:00Z">
          <w:r w:rsidRPr="00341270" w:rsidDel="008441A7">
            <w:rPr>
              <w:lang w:val="en-US"/>
            </w:rPr>
            <w:delText>’</w:delText>
          </w:r>
        </w:del>
        <w:r w:rsidRPr="00341270">
          <w:rPr>
            <w:lang w:val="en-US"/>
          </w:rPr>
          <w:t xml:space="preserve">s Note: Analysis of the solution when Requested NSSAI is included in the Registration Request is FFS. </w:t>
        </w:r>
      </w:ins>
    </w:p>
    <w:p w14:paraId="62A52AE6" w14:textId="77777777" w:rsidR="004B35D6" w:rsidRDefault="004B35D6" w:rsidP="004B35D6">
      <w:pPr>
        <w:rPr>
          <w:ins w:id="1368" w:author="S3-210685" w:date="2021-01-25T22:26:00Z"/>
        </w:rPr>
      </w:pPr>
      <w:ins w:id="1369" w:author="S3-210685" w:date="2021-01-25T22:26:00Z">
        <w:r>
          <w:t>The solution depends on AUSF to assist security handling for indirect AMF reallocation scenario to ensure the system availability. The solution has the following advantages:</w:t>
        </w:r>
      </w:ins>
    </w:p>
    <w:p w14:paraId="756BA5AC" w14:textId="12969335" w:rsidR="004B35D6" w:rsidRDefault="004B35D6">
      <w:pPr>
        <w:pStyle w:val="B1"/>
        <w:rPr>
          <w:ins w:id="1370" w:author="S3-210685" w:date="2021-01-25T22:26:00Z"/>
        </w:rPr>
        <w:pPrChange w:id="1371" w:author="Rapporteur" w:date="2021-01-25T22:39:00Z">
          <w:pPr/>
        </w:pPrChange>
      </w:pPr>
      <w:ins w:id="1372" w:author="S3-210685" w:date="2021-01-25T22:26:00Z">
        <w:r>
          <w:t>1.</w:t>
        </w:r>
      </w:ins>
      <w:ins w:id="1373" w:author="Rapporteur" w:date="2021-01-25T22:39:00Z">
        <w:r w:rsidR="008441A7">
          <w:tab/>
        </w:r>
      </w:ins>
      <w:ins w:id="1374" w:author="S3-210685" w:date="2021-01-25T22:26:00Z">
        <w:del w:id="1375" w:author="Rapporteur" w:date="2021-01-25T22:39:00Z">
          <w:r w:rsidDel="008441A7">
            <w:delText xml:space="preserve"> </w:delText>
          </w:r>
        </w:del>
        <w:r>
          <w:t xml:space="preserve">The solution ensures security context provisioning only to AMF which can serve a UE and hence limiting the occurrence of system availability issues </w:t>
        </w:r>
        <w:proofErr w:type="spellStart"/>
        <w:r>
          <w:t>decribed</w:t>
        </w:r>
        <w:proofErr w:type="spellEnd"/>
        <w:r>
          <w:t xml:space="preserve"> in key issue#1.</w:t>
        </w:r>
      </w:ins>
    </w:p>
    <w:p w14:paraId="3DBFBBCF" w14:textId="4FBD61B1" w:rsidR="004B35D6" w:rsidRDefault="004B35D6">
      <w:pPr>
        <w:pStyle w:val="B1"/>
        <w:rPr>
          <w:ins w:id="1376" w:author="S3-210685" w:date="2021-01-25T22:26:00Z"/>
        </w:rPr>
        <w:pPrChange w:id="1377" w:author="Rapporteur" w:date="2021-01-25T22:39:00Z">
          <w:pPr/>
        </w:pPrChange>
      </w:pPr>
      <w:ins w:id="1378" w:author="S3-210685" w:date="2021-01-25T22:26:00Z">
        <w:r>
          <w:t>2.</w:t>
        </w:r>
      </w:ins>
      <w:ins w:id="1379" w:author="Rapporteur" w:date="2021-01-25T22:39:00Z">
        <w:r w:rsidR="008441A7">
          <w:tab/>
        </w:r>
      </w:ins>
      <w:ins w:id="1380" w:author="S3-210685" w:date="2021-01-25T22:26:00Z">
        <w:del w:id="1381" w:author="Rapporteur" w:date="2021-01-25T22:39:00Z">
          <w:r w:rsidDel="008441A7">
            <w:delText xml:space="preserve"> </w:delText>
          </w:r>
        </w:del>
        <w:r>
          <w:t>The solution enables validation of Target AMF before providing UE related security context for ongoing registration.</w:t>
        </w:r>
      </w:ins>
    </w:p>
    <w:p w14:paraId="7F94C5A5" w14:textId="6CDDED54" w:rsidR="004B35D6" w:rsidRDefault="004B35D6">
      <w:pPr>
        <w:pStyle w:val="B1"/>
        <w:rPr>
          <w:ins w:id="1382" w:author="S3-210685" w:date="2021-01-25T22:26:00Z"/>
        </w:rPr>
        <w:pPrChange w:id="1383" w:author="Rapporteur" w:date="2021-01-25T22:39:00Z">
          <w:pPr/>
        </w:pPrChange>
      </w:pPr>
      <w:ins w:id="1384" w:author="S3-210685" w:date="2021-01-25T22:26:00Z">
        <w:r>
          <w:t>3.</w:t>
        </w:r>
      </w:ins>
      <w:ins w:id="1385" w:author="Rapporteur" w:date="2021-01-25T22:39:00Z">
        <w:r w:rsidR="008441A7">
          <w:tab/>
        </w:r>
      </w:ins>
      <w:ins w:id="1386" w:author="S3-210685" w:date="2021-01-25T22:26:00Z">
        <w:r>
          <w:t xml:space="preserve">The solution </w:t>
        </w:r>
        <w:proofErr w:type="spellStart"/>
        <w:r>
          <w:t>govens</w:t>
        </w:r>
        <w:proofErr w:type="spellEnd"/>
        <w:r>
          <w:t xml:space="preserve"> strict isolation requirements for the AMF without reusing the existing AMF Key belonging to a source AMF and/or old AMF for the Target AMF which has an isolation requirement.</w:t>
        </w:r>
      </w:ins>
    </w:p>
    <w:p w14:paraId="096F35CB" w14:textId="4997D673" w:rsidR="004B35D6" w:rsidRDefault="004B35D6">
      <w:pPr>
        <w:pStyle w:val="B1"/>
        <w:rPr>
          <w:ins w:id="1387" w:author="S3-210685" w:date="2021-01-25T22:26:00Z"/>
        </w:rPr>
        <w:pPrChange w:id="1388" w:author="Rapporteur" w:date="2021-01-25T22:39:00Z">
          <w:pPr/>
        </w:pPrChange>
      </w:pPr>
      <w:ins w:id="1389" w:author="S3-210685" w:date="2021-01-25T22:26:00Z">
        <w:r>
          <w:t>4.</w:t>
        </w:r>
      </w:ins>
      <w:ins w:id="1390" w:author="Rapporteur" w:date="2021-01-25T22:39:00Z">
        <w:r w:rsidR="008441A7">
          <w:tab/>
        </w:r>
      </w:ins>
      <w:ins w:id="1391" w:author="S3-210685" w:date="2021-01-25T22:26:00Z">
        <w:del w:id="1392" w:author="Rapporteur" w:date="2021-01-25T22:39:00Z">
          <w:r w:rsidDel="008441A7">
            <w:delText xml:space="preserve"> </w:delText>
          </w:r>
        </w:del>
        <w:r>
          <w:t xml:space="preserve">The solution does not expose any </w:t>
        </w:r>
        <w:proofErr w:type="spellStart"/>
        <w:r>
          <w:t>sentive</w:t>
        </w:r>
        <w:proofErr w:type="spellEnd"/>
        <w:r>
          <w:t xml:space="preserve"> information (UE identification or security key) to the RAN.</w:t>
        </w:r>
      </w:ins>
    </w:p>
    <w:p w14:paraId="0A6F6120" w14:textId="020C30EF" w:rsidR="004B35D6" w:rsidRPr="00A624F1" w:rsidRDefault="004B35D6">
      <w:pPr>
        <w:pStyle w:val="EditorsNote"/>
        <w:rPr>
          <w:ins w:id="1393" w:author="S3-210685" w:date="2021-01-25T22:26:00Z"/>
        </w:rPr>
        <w:pPrChange w:id="1394" w:author="Rapporteur" w:date="2021-01-25T22:39:00Z">
          <w:pPr/>
        </w:pPrChange>
      </w:pPr>
      <w:ins w:id="1395" w:author="S3-210685" w:date="2021-01-25T22:26:00Z">
        <w:r w:rsidRPr="00A624F1">
          <w:rPr>
            <w:lang w:val="en-US"/>
          </w:rPr>
          <w:t>E</w:t>
        </w:r>
        <w:r>
          <w:rPr>
            <w:lang w:val="en-US"/>
          </w:rPr>
          <w:t>ditor</w:t>
        </w:r>
      </w:ins>
      <w:ins w:id="1396" w:author="Rapporteur" w:date="2021-01-25T22:39:00Z">
        <w:r w:rsidR="008441A7">
          <w:rPr>
            <w:lang w:val="en-US"/>
          </w:rPr>
          <w:t>'</w:t>
        </w:r>
      </w:ins>
      <w:ins w:id="1397" w:author="S3-210685" w:date="2021-01-25T22:26:00Z">
        <w:del w:id="1398" w:author="Rapporteur" w:date="2021-01-25T22:39:00Z">
          <w:r w:rsidDel="008441A7">
            <w:rPr>
              <w:lang w:val="en-US"/>
            </w:rPr>
            <w:delText>’</w:delText>
          </w:r>
        </w:del>
        <w:r>
          <w:rPr>
            <w:lang w:val="en-US"/>
          </w:rPr>
          <w:t xml:space="preserve">s </w:t>
        </w:r>
        <w:r w:rsidRPr="00A624F1">
          <w:rPr>
            <w:lang w:val="en-US"/>
          </w:rPr>
          <w:t>N</w:t>
        </w:r>
        <w:r>
          <w:rPr>
            <w:lang w:val="en-US"/>
          </w:rPr>
          <w:t>ote</w:t>
        </w:r>
        <w:r w:rsidRPr="00A624F1">
          <w:rPr>
            <w:lang w:val="en-US"/>
          </w:rPr>
          <w:t>: Further evaluation is FFS.</w:t>
        </w:r>
      </w:ins>
    </w:p>
    <w:p w14:paraId="6DEDBAD3" w14:textId="77777777" w:rsidR="004B35D6" w:rsidRPr="0060358E" w:rsidRDefault="004B35D6" w:rsidP="004B35D6">
      <w:pPr>
        <w:rPr>
          <w:ins w:id="1399" w:author="S3-210685" w:date="2021-01-25T22:26:00Z"/>
        </w:rPr>
      </w:pPr>
    </w:p>
    <w:p w14:paraId="528C100B" w14:textId="77777777" w:rsidR="004B35D6" w:rsidRPr="00664B5D" w:rsidRDefault="004B35D6" w:rsidP="00AE32E1"/>
    <w:p w14:paraId="4E2DC762" w14:textId="77777777" w:rsidR="0024338E" w:rsidRDefault="0024338E" w:rsidP="0024338E">
      <w:pPr>
        <w:pStyle w:val="Heading2"/>
      </w:pPr>
      <w:bookmarkStart w:id="1400" w:name="_Toc62507142"/>
      <w:bookmarkEnd w:id="609"/>
      <w:r>
        <w:t>6.Y</w:t>
      </w:r>
      <w:r>
        <w:tab/>
        <w:t>Solution #Y: &lt;Solution Name&gt;</w:t>
      </w:r>
      <w:bookmarkEnd w:id="1400"/>
    </w:p>
    <w:p w14:paraId="4D46EC91" w14:textId="77777777" w:rsidR="0024338E" w:rsidRDefault="0024338E" w:rsidP="0024338E">
      <w:pPr>
        <w:pStyle w:val="Heading3"/>
      </w:pPr>
      <w:bookmarkStart w:id="1401" w:name="_Toc62507143"/>
      <w:r>
        <w:t>6.Y.1</w:t>
      </w:r>
      <w:r>
        <w:tab/>
        <w:t>Introduction</w:t>
      </w:r>
      <w:bookmarkEnd w:id="1401"/>
    </w:p>
    <w:p w14:paraId="34EE5B15" w14:textId="7F06C4FC" w:rsidR="0024338E" w:rsidRDefault="0024338E" w:rsidP="0024338E">
      <w:pPr>
        <w:pStyle w:val="EditorsNote"/>
      </w:pPr>
      <w:r>
        <w:t>Editor</w:t>
      </w:r>
      <w:r w:rsidR="002B3F98">
        <w:t>'</w:t>
      </w:r>
      <w:r>
        <w:t>s Note: Each solution should list the key issues being addressed.</w:t>
      </w:r>
    </w:p>
    <w:p w14:paraId="3728F764" w14:textId="77777777" w:rsidR="0024338E" w:rsidRDefault="0024338E" w:rsidP="0024338E">
      <w:pPr>
        <w:pStyle w:val="Heading3"/>
      </w:pPr>
      <w:bookmarkStart w:id="1402" w:name="_Toc62507144"/>
      <w:r>
        <w:t>6.Y.2</w:t>
      </w:r>
      <w:r>
        <w:tab/>
        <w:t>Solution details</w:t>
      </w:r>
      <w:bookmarkEnd w:id="1402"/>
    </w:p>
    <w:p w14:paraId="39A78B19" w14:textId="77777777" w:rsidR="0024338E" w:rsidRDefault="0024338E" w:rsidP="0024338E">
      <w:pPr>
        <w:pStyle w:val="Heading3"/>
      </w:pPr>
      <w:bookmarkStart w:id="1403" w:name="_Toc62507145"/>
      <w:r>
        <w:t>6.Y.3</w:t>
      </w:r>
      <w:r>
        <w:tab/>
        <w:t>Evaluation</w:t>
      </w:r>
      <w:bookmarkEnd w:id="1403"/>
    </w:p>
    <w:p w14:paraId="78959DD4" w14:textId="77777777" w:rsidR="00AE32E1" w:rsidRPr="009A607C" w:rsidRDefault="00AE32E1" w:rsidP="0024338E"/>
    <w:p w14:paraId="487663A0" w14:textId="7412B119" w:rsidR="0044479E" w:rsidRDefault="00F924B4" w:rsidP="0044479E">
      <w:pPr>
        <w:pStyle w:val="Heading1"/>
      </w:pPr>
      <w:bookmarkStart w:id="1404" w:name="_Toc513475456"/>
      <w:bookmarkStart w:id="1405" w:name="_Toc47518372"/>
      <w:bookmarkStart w:id="1406" w:name="_Toc62507146"/>
      <w:r>
        <w:t>7</w:t>
      </w:r>
      <w:r w:rsidR="0044479E">
        <w:tab/>
        <w:t>Conclusions</w:t>
      </w:r>
      <w:bookmarkEnd w:id="1404"/>
      <w:bookmarkEnd w:id="1405"/>
      <w:bookmarkEnd w:id="1406"/>
    </w:p>
    <w:p w14:paraId="46C31E45" w14:textId="41BFE9F6" w:rsidR="00FC6751" w:rsidRDefault="00FC6751" w:rsidP="00FC6751">
      <w:pPr>
        <w:pStyle w:val="EditorsNote"/>
      </w:pPr>
      <w:r>
        <w:t>Editor</w:t>
      </w:r>
      <w:r w:rsidR="002B3F98">
        <w:t>'</w:t>
      </w:r>
      <w:r>
        <w:t>s Note: This clause contains the agreed conclusions that will form the basis for any normative work.</w:t>
      </w:r>
    </w:p>
    <w:p w14:paraId="5C841C57" w14:textId="0035265C" w:rsidR="00E44116" w:rsidRDefault="00E44116" w:rsidP="00E44116"/>
    <w:p w14:paraId="120D4ECC" w14:textId="63750DA4" w:rsidR="009B5D5B" w:rsidRDefault="009B5D5B" w:rsidP="00E44116"/>
    <w:p w14:paraId="1AFC66F8" w14:textId="22731680" w:rsidR="009B5D5B" w:rsidRDefault="009B5D5B" w:rsidP="00582B2E">
      <w:pPr>
        <w:pStyle w:val="Heading1"/>
      </w:pPr>
      <w:r w:rsidRPr="004D3578">
        <w:rPr>
          <w:i/>
        </w:rPr>
        <w:br w:type="page"/>
      </w:r>
      <w:bookmarkStart w:id="1407" w:name="_Toc62507147"/>
      <w:r>
        <w:lastRenderedPageBreak/>
        <w:t xml:space="preserve">Annex </w:t>
      </w:r>
      <w:r w:rsidR="00704FD7">
        <w:t>A</w:t>
      </w:r>
      <w:r>
        <w:t xml:space="preserve"> (informative)</w:t>
      </w:r>
      <w:bookmarkEnd w:id="1407"/>
    </w:p>
    <w:p w14:paraId="6006EC00" w14:textId="23FC7C47" w:rsidR="009B5D5B" w:rsidRPr="00C73E36" w:rsidRDefault="00704FD7" w:rsidP="009B5D5B">
      <w:pPr>
        <w:pStyle w:val="Heading2"/>
      </w:pPr>
      <w:bookmarkStart w:id="1408" w:name="_Toc62507148"/>
      <w:r>
        <w:t>A</w:t>
      </w:r>
      <w:r w:rsidR="009B5D5B">
        <w:t>.</w:t>
      </w:r>
      <w:r>
        <w:t>1</w:t>
      </w:r>
      <w:r w:rsidR="0081545E">
        <w:tab/>
      </w:r>
      <w:r w:rsidR="009B5D5B">
        <w:t>Registration failure issue with AMF re-allocation via RAN</w:t>
      </w:r>
      <w:bookmarkEnd w:id="1408"/>
    </w:p>
    <w:p w14:paraId="049898FD" w14:textId="3FB865B0" w:rsidR="009B5D5B" w:rsidRPr="007638E0" w:rsidRDefault="00704FD7" w:rsidP="009B5D5B">
      <w:pPr>
        <w:pStyle w:val="Heading3"/>
      </w:pPr>
      <w:bookmarkStart w:id="1409" w:name="_Toc62507149"/>
      <w:r>
        <w:t>A</w:t>
      </w:r>
      <w:r w:rsidR="009B5D5B" w:rsidRPr="007638E0">
        <w:t>.</w:t>
      </w:r>
      <w:r>
        <w:t>1</w:t>
      </w:r>
      <w:r w:rsidR="009B5D5B" w:rsidRPr="007638E0">
        <w:t>.1</w:t>
      </w:r>
      <w:r w:rsidR="009B5D5B" w:rsidRPr="007638E0">
        <w:tab/>
        <w:t>General</w:t>
      </w:r>
      <w:bookmarkEnd w:id="1409"/>
    </w:p>
    <w:p w14:paraId="6D31E558" w14:textId="77777777" w:rsidR="009B5D5B" w:rsidRDefault="009B5D5B" w:rsidP="009B5D5B">
      <w:pPr>
        <w:rPr>
          <w:lang w:eastAsia="zh-CN"/>
        </w:rPr>
      </w:pPr>
      <w:r>
        <w:rPr>
          <w:lang w:eastAsia="zh-CN"/>
        </w:rPr>
        <w:t>This clause analyses the registration failure issue with AMF</w:t>
      </w:r>
      <w:r>
        <w:rPr>
          <w:rFonts w:hint="eastAsia"/>
          <w:lang w:eastAsia="zh-CN"/>
        </w:rPr>
        <w:t xml:space="preserve"> </w:t>
      </w:r>
      <w:r>
        <w:rPr>
          <w:lang w:eastAsia="zh-CN"/>
        </w:rPr>
        <w:t xml:space="preserve">re-allocation via RAN.  </w:t>
      </w:r>
    </w:p>
    <w:p w14:paraId="2E384D17" w14:textId="0A589295" w:rsidR="009B5D5B" w:rsidRDefault="00704FD7" w:rsidP="009B5D5B">
      <w:pPr>
        <w:pStyle w:val="Heading3"/>
      </w:pPr>
      <w:bookmarkStart w:id="1410" w:name="_Toc62507150"/>
      <w:r>
        <w:t>A</w:t>
      </w:r>
      <w:r w:rsidR="009B5D5B">
        <w:t>.</w:t>
      </w:r>
      <w:r>
        <w:t>1</w:t>
      </w:r>
      <w:r w:rsidR="009B5D5B" w:rsidRPr="00DB7438">
        <w:t>.</w:t>
      </w:r>
      <w:r w:rsidR="009B5D5B">
        <w:t>2</w:t>
      </w:r>
      <w:r w:rsidR="009B5D5B">
        <w:tab/>
        <w:t>Description of Registration Failure Issue</w:t>
      </w:r>
      <w:bookmarkEnd w:id="1410"/>
    </w:p>
    <w:p w14:paraId="40F24964" w14:textId="296F51F2" w:rsidR="009B5D5B" w:rsidRPr="003F6897" w:rsidRDefault="009B5D5B" w:rsidP="009B5D5B">
      <w:pPr>
        <w:rPr>
          <w:lang w:eastAsia="zh-CN"/>
        </w:rPr>
      </w:pPr>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r w:rsidR="00704FD7">
        <w:rPr>
          <w:lang w:val="en-US"/>
        </w:rPr>
        <w:t>A</w:t>
      </w:r>
      <w:r w:rsidRPr="00DB7438">
        <w:rPr>
          <w:lang w:val="en-US"/>
        </w:rPr>
        <w:t>.</w:t>
      </w:r>
      <w:r w:rsidR="00704FD7">
        <w:rPr>
          <w:lang w:val="en-US"/>
        </w:rPr>
        <w:t>1</w:t>
      </w:r>
      <w:r w:rsidRPr="00DB7438">
        <w:rPr>
          <w:lang w:val="en-US"/>
        </w:rPr>
        <w:t>.2</w:t>
      </w:r>
      <w:r w:rsidRPr="0038486D">
        <w:rPr>
          <w:lang w:val="en-US"/>
        </w:rPr>
        <w:t>-1</w:t>
      </w:r>
      <w:r>
        <w:rPr>
          <w:lang w:eastAsia="zh-CN"/>
        </w:rPr>
        <w:t>.</w:t>
      </w:r>
    </w:p>
    <w:p w14:paraId="29F65998" w14:textId="77777777" w:rsidR="009B5D5B" w:rsidRDefault="009B5D5B" w:rsidP="009B5D5B">
      <w:bookmarkStart w:id="1411" w:name="_Toc515976152"/>
    </w:p>
    <w:p w14:paraId="6AD7F502" w14:textId="77777777" w:rsidR="009B5D5B" w:rsidRDefault="00DF68ED" w:rsidP="009B5D5B">
      <w:pPr>
        <w:jc w:val="center"/>
        <w:rPr>
          <w:lang w:eastAsia="zh-CN"/>
        </w:rPr>
      </w:pPr>
      <w:r>
        <w:rPr>
          <w:lang w:eastAsia="zh-CN"/>
        </w:rPr>
      </w:r>
      <w:r>
        <w:rPr>
          <w:lang w:eastAsia="zh-CN"/>
        </w:rPr>
        <w:pict w14:anchorId="157C1522">
          <v:group id="_x0000_s1097" editas="canvas" style="width:481.95pt;height:307.8pt;mso-position-horizontal-relative:char;mso-position-vertical-relative:line" coordorigin="1134,8660" coordsize="9639,6156">
            <o:lock v:ext="edit" aspectratio="t"/>
            <v:shape id="_x0000_s1098" type="#_x0000_t75" style="position:absolute;left:1134;top:8660;width:9639;height:6156" o:preferrelative="f">
              <v:fill o:detectmouseclick="t"/>
              <v:path o:extrusionok="t" o:connecttype="none"/>
              <o:lock v:ext="edit" text="t"/>
            </v:shape>
            <v:rect id="_x0000_s1099" style="position:absolute;left:1755;top:8968;width:885;height:442" strokeweight=".5pt">
              <v:textbox style="mso-next-textbox:#_x0000_s1099">
                <w:txbxContent>
                  <w:p w14:paraId="3A6DAA48" w14:textId="77777777" w:rsidR="009434A1" w:rsidRDefault="009434A1" w:rsidP="009B5D5B">
                    <w:r>
                      <w:t>UE</w:t>
                    </w:r>
                  </w:p>
                </w:txbxContent>
              </v:textbox>
            </v:rect>
            <v:rect id="_x0000_s1100" style="position:absolute;left:3180;top:8968;width:982;height:442" strokeweight=".5pt">
              <v:textbox style="mso-next-textbox:#_x0000_s1100" inset="0,1mm,0,1mm">
                <w:txbxContent>
                  <w:p w14:paraId="21A058EC" w14:textId="77777777" w:rsidR="009434A1" w:rsidRDefault="009434A1" w:rsidP="009B5D5B">
                    <w:pPr>
                      <w:jc w:val="center"/>
                      <w:rPr>
                        <w:lang w:eastAsia="zh-CN"/>
                      </w:rPr>
                    </w:pPr>
                    <w:r>
                      <w:t>(R)AN</w:t>
                    </w:r>
                  </w:p>
                </w:txbxContent>
              </v:textbox>
            </v:rect>
            <v:rect id="_x0000_s1101" style="position:absolute;left:4708;top:8968;width:1123;height:442" strokeweight=".5pt">
              <v:textbox style="mso-next-textbox:#_x0000_s1101" inset="0,1mm,0,1mm">
                <w:txbxContent>
                  <w:p w14:paraId="11C26231" w14:textId="77777777" w:rsidR="009434A1" w:rsidRDefault="009434A1" w:rsidP="009B5D5B">
                    <w:pPr>
                      <w:jc w:val="center"/>
                      <w:rPr>
                        <w:lang w:eastAsia="zh-CN"/>
                      </w:rPr>
                    </w:pPr>
                    <w:r>
                      <w:t>Initial AMF</w:t>
                    </w:r>
                  </w:p>
                </w:txbxContent>
              </v:textbox>
            </v:rect>
            <v:rect id="_x0000_s1102" style="position:absolute;left:6501;top:8968;width:1123;height:442" strokeweight=".5pt">
              <v:textbox style="mso-next-textbox:#_x0000_s1102" inset="0,1mm,0,1mm">
                <w:txbxContent>
                  <w:p w14:paraId="7F086ECB" w14:textId="77777777" w:rsidR="009434A1" w:rsidRDefault="009434A1" w:rsidP="009B5D5B">
                    <w:pPr>
                      <w:jc w:val="center"/>
                      <w:rPr>
                        <w:lang w:eastAsia="zh-CN"/>
                      </w:rPr>
                    </w:pPr>
                    <w:r>
                      <w:t>Target AMF</w:t>
                    </w:r>
                  </w:p>
                </w:txbxContent>
              </v:textbox>
            </v:rect>
            <v:rect id="_x0000_s1103" style="position:absolute;left:8865;top:8968;width:1123;height:442" strokeweight=".5pt">
              <v:textbox style="mso-next-textbox:#_x0000_s1103" inset="0,1mm,0,1mm">
                <w:txbxContent>
                  <w:p w14:paraId="76934317" w14:textId="77777777" w:rsidR="009434A1" w:rsidRDefault="009434A1" w:rsidP="009B5D5B">
                    <w:pPr>
                      <w:jc w:val="center"/>
                      <w:rPr>
                        <w:lang w:eastAsia="zh-CN"/>
                      </w:rPr>
                    </w:pPr>
                    <w:r>
                      <w:t>AUSF</w:t>
                    </w:r>
                  </w:p>
                </w:txbxContent>
              </v:textbox>
            </v:rect>
            <v:shape id="_x0000_s1104" type="#_x0000_t32" style="position:absolute;left:2182;top:9410;width:16;height:5251;flip:x" o:connectortype="straight" strokeweight=".5pt"/>
            <v:shape id="_x0000_s1105" type="#_x0000_t32" style="position:absolute;left:3662;top:9410;width:16;height:5251" o:connectortype="straight" strokeweight=".5pt"/>
            <v:shape id="_x0000_s1106" type="#_x0000_t32" style="position:absolute;left:5311;top:9410;width:65;height:5251" o:connectortype="straight" strokeweight=".5pt"/>
            <v:shape id="_x0000_s1107" type="#_x0000_t32" style="position:absolute;left:7050;top:9410;width:1;height:5168" o:connectortype="straight" strokeweight=".5pt"/>
            <v:shape id="_x0000_s1108" type="#_x0000_t32" style="position:absolute;left:9531;top:9410;width:16;height:5168" o:connectortype="straight" strokeweight=".5pt"/>
            <v:shape id="_x0000_s1109" type="#_x0000_t32" style="position:absolute;left:2198;top:9930;width:3129;height:0" o:connectortype="straight" strokeweight=".5pt">
              <v:stroke endarrow="block"/>
            </v:shape>
            <v:shape id="_x0000_s1110" type="#_x0000_t202" style="position:absolute;left:2331;top:9646;width:1440;height:325" filled="f" stroked="f" strokeweight=".5pt">
              <v:textbox style="mso-next-textbox:#_x0000_s1110" inset="0,0,0,0">
                <w:txbxContent>
                  <w:p w14:paraId="2F29FB27" w14:textId="77777777" w:rsidR="009434A1" w:rsidRDefault="009434A1"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_x0000_s1111" type="#_x0000_t202" style="position:absolute;left:2056;top:10153;width:7618;height:325" strokeweight=".5pt">
              <v:textbox style="mso-next-textbox:#_x0000_s1111" inset="0,0,0,0">
                <w:txbxContent>
                  <w:p w14:paraId="030FF553" w14:textId="77777777" w:rsidR="009434A1" w:rsidRDefault="009434A1" w:rsidP="009B5D5B">
                    <w:pPr>
                      <w:ind w:left="360"/>
                      <w:jc w:val="center"/>
                      <w:rPr>
                        <w:lang w:eastAsia="zh-CN"/>
                      </w:rPr>
                    </w:pPr>
                    <w:r>
                      <w:rPr>
                        <w:lang w:eastAsia="zh-CN"/>
                      </w:rPr>
                      <w:t>2. Primary Authentication</w:t>
                    </w:r>
                  </w:p>
                </w:txbxContent>
              </v:textbox>
            </v:shape>
            <v:shape id="_x0000_s1112" type="#_x0000_t32" style="position:absolute;left:2182;top:10845;width:3129;height:1" o:connectortype="straight" strokeweight=".5pt">
              <v:stroke startarrow="block" endarrow="block"/>
            </v:shape>
            <v:shape id="_x0000_s1113" type="#_x0000_t202" style="position:absolute;left:2297;top:10576;width:4195;height:325" filled="f" stroked="f" strokeweight=".5pt">
              <v:textbox style="mso-next-textbox:#_x0000_s1113" inset="0,0,0,0">
                <w:txbxContent>
                  <w:p w14:paraId="288ACA0B" w14:textId="77777777" w:rsidR="009434A1" w:rsidRDefault="009434A1"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v:textbox>
            </v:shape>
            <v:shape id="_x0000_s1114" type="#_x0000_t32" style="position:absolute;left:3678;top:12353;width:3388;height:1" o:connectortype="straight" strokeweight=".5pt">
              <v:stroke endarrow="block"/>
            </v:shape>
            <v:shape id="_x0000_s1115" type="#_x0000_t32" style="position:absolute;left:3678;top:12005;width:1649;height:1" o:connectortype="straight" strokeweight=".5pt">
              <v:stroke startarrow="block"/>
            </v:shape>
            <v:shape id="_x0000_s1116" type="#_x0000_t202" style="position:absolute;left:3313;top:11681;width:3737;height:325" filled="f" stroked="f" strokeweight=".5pt">
              <v:textbox style="mso-next-textbox:#_x0000_s1116" inset="0,0,0,0">
                <w:txbxContent>
                  <w:p w14:paraId="174ECCF6" w14:textId="77777777" w:rsidR="009434A1" w:rsidRDefault="009434A1" w:rsidP="009B5D5B">
                    <w:pPr>
                      <w:rPr>
                        <w:lang w:eastAsia="zh-CN"/>
                      </w:rPr>
                    </w:pPr>
                    <w:r>
                      <w:rPr>
                        <w:lang w:eastAsia="zh-CN"/>
                      </w:rPr>
                      <w:t>5a. Reroute NAS message(RR)</w:t>
                    </w:r>
                  </w:p>
                </w:txbxContent>
              </v:textbox>
            </v:shape>
            <v:shape id="_x0000_s1117" type="#_x0000_t202" style="position:absolute;left:3771;top:12086;width:3737;height:325" filled="f" stroked="f" strokeweight=".5pt">
              <v:textbox style="mso-next-textbox:#_x0000_s1117" inset="0,0,0,0">
                <w:txbxContent>
                  <w:p w14:paraId="076450FC" w14:textId="77777777" w:rsidR="009434A1" w:rsidRDefault="009434A1" w:rsidP="009B5D5B">
                    <w:pPr>
                      <w:rPr>
                        <w:lang w:eastAsia="zh-CN"/>
                      </w:rPr>
                    </w:pPr>
                    <w:r>
                      <w:rPr>
                        <w:lang w:eastAsia="zh-CN"/>
                      </w:rPr>
                      <w:t>5b. Initial NAS message(RR)</w:t>
                    </w:r>
                  </w:p>
                </w:txbxContent>
              </v:textbox>
            </v:shape>
            <v:shape id="_x0000_s1118" type="#_x0000_t32" style="position:absolute;left:7050;top:12734;width:2497;height:1" o:connectortype="straight" strokeweight=".5pt">
              <v:stroke startarrow="block" endarrow="block"/>
            </v:shape>
            <v:shape id="_x0000_s1119" type="#_x0000_t32" style="position:absolute;left:2230;top:13175;width:4836;height:1" o:connectortype="straight" strokeweight=".5pt">
              <v:stroke startarrow="block"/>
            </v:shape>
            <v:shape id="_x0000_s1120" type="#_x0000_t202" style="position:absolute;left:2640;top:12875;width:3360;height:475" filled="f" stroked="f" strokeweight=".5pt">
              <v:textbox style="mso-next-textbox:#_x0000_s1120" inset="0,0,0,0">
                <w:txbxContent>
                  <w:p w14:paraId="09582667" w14:textId="77777777" w:rsidR="009434A1" w:rsidRDefault="009434A1" w:rsidP="009B5D5B">
                    <w:pPr>
                      <w:rPr>
                        <w:lang w:eastAsia="zh-CN"/>
                      </w:rPr>
                    </w:pPr>
                    <w:r>
                      <w:rPr>
                        <w:lang w:eastAsia="zh-CN"/>
                      </w:rPr>
                      <w:t>7. Authentication Request</w:t>
                    </w:r>
                  </w:p>
                </w:txbxContent>
              </v:textbox>
            </v:shape>
            <v:shape id="_x0000_s1121" type="#_x0000_t202" style="position:absolute;left:1373;top:13350;width:2140;height:529" strokeweight=".5pt">
              <v:textbox style="mso-next-textbox:#_x0000_s1121" inset="0,0,0,0">
                <w:txbxContent>
                  <w:p w14:paraId="67C27B53" w14:textId="77777777" w:rsidR="009434A1" w:rsidRDefault="009434A1" w:rsidP="009B5D5B">
                    <w:pPr>
                      <w:rPr>
                        <w:lang w:eastAsia="zh-CN"/>
                      </w:rPr>
                    </w:pPr>
                    <w:r>
                      <w:rPr>
                        <w:lang w:eastAsia="zh-CN"/>
                      </w:rPr>
                      <w:t>UE discards unprotected Authentication Request</w:t>
                    </w:r>
                  </w:p>
                </w:txbxContent>
              </v:textbox>
            </v:shape>
            <v:shape id="_x0000_s1122" type="#_x0000_t32" style="position:absolute;left:2130;top:14229;width:4920;height:1" o:connectortype="straight" strokeweight=".5pt">
              <v:stroke startarrow="block"/>
            </v:shape>
            <v:shape id="_x0000_s1123" type="#_x0000_t202" style="position:absolute;left:3916;top:13670;width:3360;height:475" filled="f" stroked="f" strokeweight=".5pt">
              <v:textbox style="mso-next-textbox:#_x0000_s1123" inset="0,0,0,0">
                <w:txbxContent>
                  <w:p w14:paraId="083DDCFB" w14:textId="77777777" w:rsidR="009434A1" w:rsidRDefault="009434A1" w:rsidP="009B5D5B">
                    <w:pPr>
                      <w:rPr>
                        <w:lang w:eastAsia="zh-CN"/>
                      </w:rPr>
                    </w:pPr>
                    <w:r>
                      <w:rPr>
                        <w:lang w:eastAsia="zh-CN"/>
                      </w:rPr>
                      <w:t>8. Registration Reject</w:t>
                    </w:r>
                  </w:p>
                </w:txbxContent>
              </v:textbox>
            </v:shape>
            <v:shape id="_x0000_s1124" type="#_x0000_t202" style="position:absolute;left:7276;top:12250;width:2446;height:717" filled="f" stroked="f" strokeweight=".5pt">
              <v:textbox style="mso-next-textbox:#_x0000_s1124" inset="0,0,0,0">
                <w:txbxContent>
                  <w:p w14:paraId="3BDDB5FB" w14:textId="77777777" w:rsidR="009434A1" w:rsidRDefault="009434A1" w:rsidP="009B5D5B">
                    <w:pPr>
                      <w:rPr>
                        <w:lang w:eastAsia="zh-CN"/>
                      </w:rPr>
                    </w:pPr>
                    <w:r>
                      <w:rPr>
                        <w:lang w:eastAsia="zh-CN"/>
                      </w:rPr>
                      <w:t>6. Nausf_UEAuthentication_Authenticate</w:t>
                    </w:r>
                    <w:r>
                      <w:rPr>
                        <w:rFonts w:hint="eastAsia"/>
                        <w:lang w:eastAsia="zh-CN"/>
                      </w:rPr>
                      <w:t>/</w:t>
                    </w:r>
                    <w:r>
                      <w:rPr>
                        <w:lang w:eastAsia="zh-CN"/>
                      </w:rPr>
                      <w:t>Response</w:t>
                    </w:r>
                  </w:p>
                </w:txbxContent>
              </v:textbox>
            </v:shape>
            <v:shape id="_x0000_s1125" type="#_x0000_t202" style="position:absolute;left:4204;top:11045;width:2580;height:478" strokeweight=".5pt">
              <v:textbox style="mso-next-textbox:#_x0000_s1125" inset="0,0,0,0">
                <w:txbxContent>
                  <w:p w14:paraId="35288B32" w14:textId="77777777" w:rsidR="009434A1" w:rsidRDefault="009434A1" w:rsidP="009B5D5B">
                    <w:pPr>
                      <w:rPr>
                        <w:lang w:eastAsia="zh-CN"/>
                      </w:rPr>
                    </w:pPr>
                    <w:r>
                      <w:rPr>
                        <w:lang w:eastAsia="zh-CN"/>
                      </w:rPr>
                      <w:t>4. Decides NAS reroute via RAN is needed</w:t>
                    </w:r>
                  </w:p>
                </w:txbxContent>
              </v:textbox>
            </v:shape>
            <w10:anchorlock/>
          </v:group>
        </w:pict>
      </w:r>
    </w:p>
    <w:p w14:paraId="79DF30EE" w14:textId="6B6C0C54" w:rsidR="009B5D5B" w:rsidRPr="0038486D" w:rsidRDefault="009B5D5B" w:rsidP="009B5D5B">
      <w:pPr>
        <w:pStyle w:val="TF"/>
        <w:rPr>
          <w:lang w:val="en-US"/>
        </w:rPr>
      </w:pPr>
      <w:r>
        <w:rPr>
          <w:lang w:val="en-US"/>
        </w:rPr>
        <w:t xml:space="preserve">Figure </w:t>
      </w:r>
      <w:r w:rsidR="00704FD7">
        <w:rPr>
          <w:lang w:val="en-US"/>
        </w:rPr>
        <w:t>A</w:t>
      </w:r>
      <w:r w:rsidRPr="00DB7438">
        <w:rPr>
          <w:rFonts w:hint="eastAsia"/>
          <w:lang w:val="en-US" w:eastAsia="zh-CN"/>
        </w:rPr>
        <w:t>.</w:t>
      </w:r>
      <w:r w:rsidR="00704FD7">
        <w:rPr>
          <w:lang w:val="en-US" w:eastAsia="zh-CN"/>
        </w:rPr>
        <w:t>1</w:t>
      </w:r>
      <w:r>
        <w:rPr>
          <w:lang w:val="en-US" w:eastAsia="zh-CN"/>
        </w:rPr>
        <w:t>.2</w:t>
      </w:r>
      <w:r w:rsidRPr="0038486D">
        <w:rPr>
          <w:lang w:val="en-US"/>
        </w:rPr>
        <w:t xml:space="preserve">-1: </w:t>
      </w:r>
      <w:r>
        <w:rPr>
          <w:lang w:val="en-US"/>
        </w:rPr>
        <w:t>Registration with SUCI</w:t>
      </w:r>
    </w:p>
    <w:p w14:paraId="02650730" w14:textId="2B21DC04" w:rsidR="009B5D5B" w:rsidRPr="006662CA" w:rsidRDefault="009B5D5B" w:rsidP="00582B2E">
      <w:pPr>
        <w:pStyle w:val="B1"/>
        <w:rPr>
          <w:lang w:eastAsia="zh-CN"/>
        </w:rPr>
      </w:pPr>
      <w:r>
        <w:rPr>
          <w:lang w:eastAsia="zh-CN"/>
        </w:rPr>
        <w:t>1-2.The initial AMF, upon the reception of the Registration Request with SUCI</w:t>
      </w:r>
      <w:r>
        <w:rPr>
          <w:rFonts w:hint="eastAsia"/>
          <w:lang w:eastAsia="zh-CN"/>
        </w:rPr>
        <w:t>,</w:t>
      </w:r>
      <w:r>
        <w:rPr>
          <w:lang w:eastAsia="zh-CN"/>
        </w:rPr>
        <w:t xml:space="preserve"> initiates the primary authentication with the UE. </w:t>
      </w:r>
    </w:p>
    <w:p w14:paraId="78D15F20" w14:textId="5A27736C" w:rsidR="009B5D5B" w:rsidRDefault="009B5D5B" w:rsidP="00582B2E">
      <w:pPr>
        <w:pStyle w:val="B1"/>
        <w:rPr>
          <w:lang w:eastAsia="zh-CN"/>
        </w:rPr>
      </w:pPr>
      <w:r>
        <w:rPr>
          <w:lang w:eastAsia="zh-CN"/>
        </w:rPr>
        <w:t xml:space="preserve"> </w:t>
      </w:r>
      <w:r w:rsidR="00AB656A">
        <w:rPr>
          <w:lang w:eastAsia="zh-CN"/>
        </w:rPr>
        <w:t>3.</w:t>
      </w:r>
      <w:r w:rsidR="00AB656A">
        <w:rPr>
          <w:lang w:eastAsia="zh-CN"/>
        </w:rPr>
        <w:tab/>
      </w:r>
      <w:r>
        <w:rPr>
          <w:lang w:eastAsia="zh-CN"/>
        </w:rPr>
        <w:t>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p>
    <w:p w14:paraId="133B52A7" w14:textId="3D474642" w:rsidR="009B5D5B" w:rsidRDefault="00AB656A" w:rsidP="00582B2E">
      <w:pPr>
        <w:pStyle w:val="B1"/>
        <w:rPr>
          <w:lang w:eastAsia="zh-CN"/>
        </w:rPr>
      </w:pPr>
      <w:r>
        <w:rPr>
          <w:lang w:eastAsia="zh-CN"/>
        </w:rPr>
        <w:t>4.</w:t>
      </w:r>
      <w:r>
        <w:rPr>
          <w:lang w:eastAsia="zh-CN"/>
        </w:rPr>
        <w:tab/>
      </w:r>
      <w:r w:rsidR="009B5D5B">
        <w:rPr>
          <w:lang w:eastAsia="zh-CN"/>
        </w:rPr>
        <w:t>The initial AMF decides to reroute the RR to the Target AMF.</w:t>
      </w:r>
    </w:p>
    <w:p w14:paraId="65DE9D2B" w14:textId="039B131F" w:rsidR="009B5D5B" w:rsidRPr="00B13304" w:rsidRDefault="00AB656A" w:rsidP="00582B2E">
      <w:pPr>
        <w:pStyle w:val="B1"/>
      </w:pPr>
      <w:r>
        <w:rPr>
          <w:lang w:val="en"/>
        </w:rPr>
        <w:t>5.</w:t>
      </w:r>
      <w:r>
        <w:rPr>
          <w:lang w:val="en"/>
        </w:rPr>
        <w:tab/>
      </w:r>
      <w:r w:rsidR="009B5D5B">
        <w:rPr>
          <w:lang w:val="en"/>
        </w:rPr>
        <w:t>The initial AMF reroutes the Registration Request to the target AMF, via (R)AN</w:t>
      </w:r>
      <w:r w:rsidR="009B5D5B">
        <w:rPr>
          <w:rFonts w:hint="eastAsia"/>
          <w:lang w:val="en" w:eastAsia="zh-CN"/>
        </w:rPr>
        <w:t>.</w:t>
      </w:r>
      <w:r w:rsidR="009B5D5B">
        <w:rPr>
          <w:lang w:val="en" w:eastAsia="zh-CN"/>
        </w:rPr>
        <w:t xml:space="preserve"> </w:t>
      </w:r>
    </w:p>
    <w:p w14:paraId="284065EC" w14:textId="3A300245" w:rsidR="009B5D5B" w:rsidRDefault="00AB656A" w:rsidP="00582B2E">
      <w:pPr>
        <w:pStyle w:val="B1"/>
        <w:rPr>
          <w:lang w:eastAsia="zh-CN"/>
        </w:rPr>
      </w:pPr>
      <w:r>
        <w:t>6.</w:t>
      </w:r>
      <w:r>
        <w:tab/>
      </w:r>
      <w:r w:rsidR="009B5D5B">
        <w:t xml:space="preserve">The </w:t>
      </w:r>
      <w:ins w:id="1412" w:author="S3-210374" w:date="2021-01-24T15:24:00Z">
        <w:r w:rsidR="005607A2">
          <w:t>t</w:t>
        </w:r>
      </w:ins>
      <w:del w:id="1413" w:author="S3-210374" w:date="2021-01-24T15:24:00Z">
        <w:r w:rsidR="009B5D5B" w:rsidDel="005607A2">
          <w:delText>T</w:delText>
        </w:r>
      </w:del>
      <w:r w:rsidR="009B5D5B">
        <w:t xml:space="preserve">arget AMF </w:t>
      </w:r>
      <w:r w:rsidR="009B5D5B">
        <w:rPr>
          <w:lang w:eastAsia="zh-CN"/>
        </w:rPr>
        <w:t xml:space="preserve">initiates the primary authentication. The </w:t>
      </w:r>
      <w:ins w:id="1414" w:author="S3-210374" w:date="2021-01-24T15:24:00Z">
        <w:r w:rsidR="005607A2">
          <w:rPr>
            <w:lang w:eastAsia="zh-CN"/>
          </w:rPr>
          <w:t>t</w:t>
        </w:r>
      </w:ins>
      <w:del w:id="1415" w:author="S3-210374" w:date="2021-01-24T15:24:00Z">
        <w:r w:rsidR="009B5D5B" w:rsidDel="005607A2">
          <w:rPr>
            <w:lang w:eastAsia="zh-CN"/>
          </w:rPr>
          <w:delText>T</w:delText>
        </w:r>
      </w:del>
      <w:r w:rsidR="009B5D5B">
        <w:rPr>
          <w:lang w:eastAsia="zh-CN"/>
        </w:rPr>
        <w:t>arget AMF fetches RAND,</w:t>
      </w:r>
      <w:r w:rsidR="009B5D5B">
        <w:rPr>
          <w:rFonts w:hint="eastAsia"/>
          <w:lang w:eastAsia="zh-CN"/>
        </w:rPr>
        <w:t xml:space="preserve"> </w:t>
      </w:r>
      <w:r w:rsidR="009B5D5B">
        <w:rPr>
          <w:lang w:eastAsia="zh-CN"/>
        </w:rPr>
        <w:t xml:space="preserve">AUTN and other parameters from the AUSF.  </w:t>
      </w:r>
    </w:p>
    <w:p w14:paraId="4992C668" w14:textId="75F52D6E" w:rsidR="009B5D5B" w:rsidRDefault="00AB656A" w:rsidP="00582B2E">
      <w:pPr>
        <w:pStyle w:val="B1"/>
        <w:rPr>
          <w:lang w:eastAsia="zh-CN"/>
        </w:rPr>
      </w:pPr>
      <w:r>
        <w:rPr>
          <w:lang w:eastAsia="zh-CN"/>
        </w:rPr>
        <w:lastRenderedPageBreak/>
        <w:t>7.</w:t>
      </w:r>
      <w:r>
        <w:rPr>
          <w:lang w:eastAsia="zh-CN"/>
        </w:rPr>
        <w:tab/>
      </w:r>
      <w:r w:rsidR="009B5D5B">
        <w:rPr>
          <w:lang w:eastAsia="zh-CN"/>
        </w:rPr>
        <w:t xml:space="preserve">The </w:t>
      </w:r>
      <w:ins w:id="1416" w:author="S3-210374" w:date="2021-01-24T15:24:00Z">
        <w:r w:rsidR="005607A2">
          <w:rPr>
            <w:lang w:eastAsia="zh-CN"/>
          </w:rPr>
          <w:t>t</w:t>
        </w:r>
      </w:ins>
      <w:del w:id="1417" w:author="S3-210374" w:date="2021-01-24T15:24:00Z">
        <w:r w:rsidR="009B5D5B" w:rsidDel="005607A2">
          <w:rPr>
            <w:rFonts w:hint="eastAsia"/>
            <w:lang w:eastAsia="zh-CN"/>
          </w:rPr>
          <w:delText>T</w:delText>
        </w:r>
      </w:del>
      <w:r w:rsidR="009B5D5B">
        <w:rPr>
          <w:lang w:eastAsia="zh-CN"/>
        </w:rPr>
        <w:t>arget</w:t>
      </w:r>
      <w:r w:rsidR="009B5D5B">
        <w:rPr>
          <w:rFonts w:hint="eastAsia"/>
          <w:lang w:eastAsia="zh-CN"/>
        </w:rPr>
        <w:t xml:space="preserve"> </w:t>
      </w:r>
      <w:r w:rsidR="009B5D5B">
        <w:rPr>
          <w:lang w:eastAsia="zh-CN"/>
        </w:rPr>
        <w:t xml:space="preserve">AMF sends Authentication Request message to UE. As the </w:t>
      </w:r>
      <w:ins w:id="1418" w:author="S3-210374" w:date="2021-01-24T15:24:00Z">
        <w:r w:rsidR="005607A2">
          <w:rPr>
            <w:lang w:eastAsia="zh-CN"/>
          </w:rPr>
          <w:t>t</w:t>
        </w:r>
      </w:ins>
      <w:del w:id="1419" w:author="S3-210374" w:date="2021-01-24T15:24:00Z">
        <w:r w:rsidR="009B5D5B" w:rsidDel="005607A2">
          <w:rPr>
            <w:lang w:eastAsia="zh-CN"/>
          </w:rPr>
          <w:delText>T</w:delText>
        </w:r>
      </w:del>
      <w:r w:rsidR="009B5D5B">
        <w:rPr>
          <w:lang w:eastAsia="zh-CN"/>
        </w:rPr>
        <w:t>arget AMF possesses no NAS security context of the UE</w:t>
      </w:r>
      <w:r w:rsidR="009B5D5B">
        <w:rPr>
          <w:rFonts w:hint="eastAsia"/>
          <w:lang w:eastAsia="zh-CN"/>
        </w:rPr>
        <w:t>,</w:t>
      </w:r>
      <w:r w:rsidR="009B5D5B">
        <w:rPr>
          <w:lang w:eastAsia="zh-CN"/>
        </w:rPr>
        <w:t xml:space="preserve"> Authentication Request message is sent unprotected. </w:t>
      </w:r>
    </w:p>
    <w:p w14:paraId="1ED25C0D" w14:textId="77777777" w:rsidR="009B5D5B" w:rsidRDefault="009B5D5B" w:rsidP="00582B2E">
      <w:pPr>
        <w:rPr>
          <w:lang w:eastAsia="zh-CN"/>
        </w:rPr>
      </w:pPr>
      <w:r>
        <w:rPr>
          <w:lang w:eastAsia="zh-CN"/>
        </w:rPr>
        <w:t>The UE, upon the reception of the unprotected Authentication Request message, will discard it. This is because UE has NAS security activated, and hence the UE will discard the Authentication Request message.</w:t>
      </w:r>
    </w:p>
    <w:p w14:paraId="07221127" w14:textId="77777777" w:rsidR="009B5D5B" w:rsidRDefault="009B5D5B" w:rsidP="009B5D5B">
      <w:pPr>
        <w:rPr>
          <w:lang w:eastAsia="zh-CN"/>
        </w:rPr>
      </w:pPr>
      <w:r>
        <w:rPr>
          <w:lang w:eastAsia="zh-CN"/>
        </w:rPr>
        <w:t>Eventually the registration will fails after timeout. Later even if the UE tries registering again, the above procedure still applies and registration will never be successful, hence the UE is denied service.</w:t>
      </w:r>
    </w:p>
    <w:p w14:paraId="40F8C203" w14:textId="6D9EA278" w:rsidR="009B5D5B" w:rsidRDefault="009B5D5B" w:rsidP="009B5D5B">
      <w:pPr>
        <w:rPr>
          <w:lang w:eastAsia="zh-CN"/>
        </w:rPr>
      </w:pPr>
      <w:r>
        <w:rPr>
          <w:lang w:eastAsia="zh-CN"/>
        </w:rPr>
        <w:t xml:space="preserve">Figure </w:t>
      </w:r>
      <w:r w:rsidR="00704FD7">
        <w:rPr>
          <w:lang w:val="en-US"/>
        </w:rPr>
        <w:t>A</w:t>
      </w:r>
      <w:r>
        <w:rPr>
          <w:rFonts w:hint="eastAsia"/>
          <w:lang w:val="en-US" w:eastAsia="zh-CN"/>
        </w:rPr>
        <w:t>.</w:t>
      </w:r>
      <w:r w:rsidR="00704FD7">
        <w:rPr>
          <w:lang w:val="en-US" w:eastAsia="zh-CN"/>
        </w:rPr>
        <w:t>1</w:t>
      </w:r>
      <w:r w:rsidRPr="00DB7438">
        <w:rPr>
          <w:lang w:val="en-US" w:eastAsia="zh-CN"/>
        </w:rPr>
        <w:t>.2</w:t>
      </w:r>
      <w:r>
        <w:rPr>
          <w:lang w:val="en-US"/>
        </w:rPr>
        <w:t xml:space="preserve">-2 </w:t>
      </w:r>
      <w:r>
        <w:rPr>
          <w:lang w:eastAsia="zh-CN"/>
        </w:rPr>
        <w:t xml:space="preserve">depicts the registration failure in idle mobility registration. </w:t>
      </w:r>
    </w:p>
    <w:p w14:paraId="2237B373" w14:textId="7183EF29" w:rsidR="009B5D5B" w:rsidDel="00B2278B" w:rsidRDefault="009B5D5B" w:rsidP="009B5D5B">
      <w:pPr>
        <w:rPr>
          <w:del w:id="1420" w:author="S3-210374" w:date="2021-01-24T15:33:00Z"/>
          <w:lang w:eastAsia="zh-CN"/>
        </w:rPr>
      </w:pPr>
      <w:del w:id="1421" w:author="S3-210374" w:date="2021-01-24T15:33:00Z">
        <w:r w:rsidDel="00B2278B">
          <w:rPr>
            <w:lang w:eastAsia="zh-CN"/>
          </w:rPr>
          <w:delText>The registration failure in the</w:delText>
        </w:r>
        <w:r w:rsidRPr="003916DE" w:rsidDel="00B2278B">
          <w:rPr>
            <w:i/>
            <w:lang w:eastAsia="zh-CN"/>
          </w:rPr>
          <w:delText xml:space="preserve"> </w:delText>
        </w:r>
        <w:r w:rsidDel="00B2278B">
          <w:rPr>
            <w:lang w:eastAsia="zh-CN"/>
          </w:rPr>
          <w:delText xml:space="preserve">registration with a GUTI is depicted in Figure </w:delText>
        </w:r>
        <w:r w:rsidR="00704FD7" w:rsidDel="00B2278B">
          <w:rPr>
            <w:lang w:eastAsia="zh-CN"/>
          </w:rPr>
          <w:delText>A</w:delText>
        </w:r>
        <w:r w:rsidDel="00B2278B">
          <w:rPr>
            <w:rFonts w:hint="eastAsia"/>
            <w:lang w:eastAsia="zh-CN"/>
          </w:rPr>
          <w:delText>.</w:delText>
        </w:r>
        <w:r w:rsidR="00704FD7" w:rsidDel="00B2278B">
          <w:rPr>
            <w:lang w:eastAsia="zh-CN"/>
          </w:rPr>
          <w:delText>1</w:delText>
        </w:r>
        <w:r w:rsidDel="00B2278B">
          <w:rPr>
            <w:lang w:eastAsia="zh-CN"/>
          </w:rPr>
          <w:delText xml:space="preserve">.2-2. </w:delText>
        </w:r>
      </w:del>
    </w:p>
    <w:bookmarkEnd w:id="1411"/>
    <w:p w14:paraId="4DEC0BC2" w14:textId="77777777" w:rsidR="009B5D5B" w:rsidRDefault="00DF68ED" w:rsidP="009B5D5B">
      <w:pPr>
        <w:jc w:val="center"/>
        <w:rPr>
          <w:lang w:eastAsia="zh-CN"/>
        </w:rPr>
      </w:pPr>
      <w:r>
        <w:rPr>
          <w:lang w:eastAsia="zh-CN"/>
        </w:rPr>
      </w:r>
      <w:r>
        <w:rPr>
          <w:lang w:eastAsia="zh-CN"/>
        </w:rPr>
        <w:pict w14:anchorId="544371B2">
          <v:group id="_x0000_s1067" editas="canvas" style="width:481.95pt;height:326.2pt;mso-position-horizontal-relative:char;mso-position-vertical-relative:line" coordorigin="1134,8660" coordsize="9639,6524">
            <o:lock v:ext="edit" aspectratio="t"/>
            <v:shape id="_x0000_s1068" type="#_x0000_t75" style="position:absolute;left:1134;top:8660;width:9639;height:6524" o:preferrelative="f">
              <v:fill o:detectmouseclick="t"/>
              <v:path o:extrusionok="t" o:connecttype="none"/>
              <o:lock v:ext="edit" text="t"/>
            </v:shape>
            <v:rect id="_x0000_s1069" style="position:absolute;left:1755;top:8968;width:885;height:442" strokeweight=".5pt">
              <v:textbox style="mso-next-textbox:#_x0000_s1069">
                <w:txbxContent>
                  <w:p w14:paraId="57A74B04" w14:textId="77777777" w:rsidR="009434A1" w:rsidRDefault="009434A1" w:rsidP="009B5D5B">
                    <w:r>
                      <w:t>UE</w:t>
                    </w:r>
                  </w:p>
                </w:txbxContent>
              </v:textbox>
            </v:rect>
            <v:rect id="_x0000_s1070" style="position:absolute;left:3180;top:8968;width:982;height:442" strokeweight=".5pt">
              <v:textbox style="mso-next-textbox:#_x0000_s1070" inset="0,1mm,0,1mm">
                <w:txbxContent>
                  <w:p w14:paraId="39A8A331" w14:textId="77777777" w:rsidR="009434A1" w:rsidRDefault="009434A1" w:rsidP="009B5D5B">
                    <w:pPr>
                      <w:jc w:val="center"/>
                      <w:rPr>
                        <w:lang w:eastAsia="zh-CN"/>
                      </w:rPr>
                    </w:pPr>
                    <w:r>
                      <w:t>(R)AN</w:t>
                    </w:r>
                  </w:p>
                </w:txbxContent>
              </v:textbox>
            </v:rect>
            <v:rect id="_x0000_s1071" style="position:absolute;left:4708;top:8968;width:1123;height:442" strokeweight=".5pt">
              <v:textbox style="mso-next-textbox:#_x0000_s1071" inset="0,1mm,0,1mm">
                <w:txbxContent>
                  <w:p w14:paraId="5329F121" w14:textId="77777777" w:rsidR="009434A1" w:rsidRDefault="009434A1" w:rsidP="009B5D5B">
                    <w:pPr>
                      <w:jc w:val="center"/>
                      <w:rPr>
                        <w:lang w:eastAsia="zh-CN"/>
                      </w:rPr>
                    </w:pPr>
                    <w:r>
                      <w:t>Initial AMF</w:t>
                    </w:r>
                  </w:p>
                </w:txbxContent>
              </v:textbox>
            </v:rect>
            <v:rect id="_x0000_s1072" style="position:absolute;left:6581;top:8968;width:1123;height:442" strokeweight=".5pt">
              <v:textbox style="mso-next-textbox:#_x0000_s1072" inset="0,1mm,0,1mm">
                <w:txbxContent>
                  <w:p w14:paraId="27D700B9" w14:textId="77777777" w:rsidR="009434A1" w:rsidRDefault="009434A1" w:rsidP="009B5D5B">
                    <w:pPr>
                      <w:jc w:val="center"/>
                      <w:rPr>
                        <w:lang w:eastAsia="zh-CN"/>
                      </w:rPr>
                    </w:pPr>
                    <w:r>
                      <w:t>Old AMF</w:t>
                    </w:r>
                  </w:p>
                </w:txbxContent>
              </v:textbox>
            </v:rect>
            <v:shape id="_x0000_s1073" type="#_x0000_t32" style="position:absolute;left:2183;top:9410;width:15;height:5691;flip:x" o:connectortype="straight" strokeweight=".5pt"/>
            <v:shape id="_x0000_s1074" type="#_x0000_t32" style="position:absolute;left:3662;top:9410;width:12;height:5774" o:connectortype="straight" strokeweight=".5pt"/>
            <v:shape id="_x0000_s1075" type="#_x0000_t32" style="position:absolute;left:5311;top:9410;width:1;height:5691" o:connectortype="straight" strokeweight=".5pt"/>
            <v:shape id="_x0000_s1076" type="#_x0000_t32" style="position:absolute;left:7069;top:9410;width:61;height:5691;flip:x" o:connectortype="straight" strokeweight=".5pt"/>
            <v:shape id="_x0000_s1077" type="#_x0000_t32" style="position:absolute;left:2183;top:9875;width:3129;height:1" o:connectortype="straight" strokeweight=".5pt">
              <v:stroke endarrow="block"/>
            </v:shape>
            <v:shape id="_x0000_s1078" type="#_x0000_t202" style="position:absolute;left:2331;top:9627;width:3528;height:325" filled="f" stroked="f" strokeweight=".5pt">
              <v:textbox style="mso-next-textbox:#_x0000_s1078" inset="0,0,0,0">
                <w:txbxContent>
                  <w:p w14:paraId="7DE66DA3" w14:textId="77777777" w:rsidR="009434A1" w:rsidRDefault="009434A1" w:rsidP="009B5D5B">
                    <w:pPr>
                      <w:numPr>
                        <w:ilvl w:val="0"/>
                        <w:numId w:val="14"/>
                      </w:numPr>
                      <w:rPr>
                        <w:lang w:eastAsia="zh-CN"/>
                      </w:rPr>
                    </w:pPr>
                    <w:r>
                      <w:rPr>
                        <w:rFonts w:hint="eastAsia"/>
                        <w:lang w:eastAsia="zh-CN"/>
                      </w:rPr>
                      <w:t>R</w:t>
                    </w:r>
                    <w:r>
                      <w:rPr>
                        <w:lang w:eastAsia="zh-CN"/>
                      </w:rPr>
                      <w:t>egistration Request(5G-GUTI)</w:t>
                    </w:r>
                  </w:p>
                </w:txbxContent>
              </v:textbox>
            </v:shape>
            <v:shape id="_x0000_s1079" type="#_x0000_t32" style="position:absolute;left:2215;top:11117;width:3129;height:1" o:connectortype="straight" strokeweight=".5pt">
              <v:stroke dashstyle="dash" startarrow="block" endarrow="block"/>
            </v:shape>
            <v:shape id="_x0000_s1080" type="#_x0000_t202" style="position:absolute;left:2021;top:10828;width:3880;height:289" filled="f" stroked="f" strokeweight=".5pt">
              <v:textbox style="mso-next-textbox:#_x0000_s1080" inset="0,0,0,0">
                <w:txbxContent>
                  <w:p w14:paraId="4FAA1B3D" w14:textId="77777777" w:rsidR="009434A1" w:rsidRDefault="009434A1" w:rsidP="009B5D5B">
                    <w:pPr>
                      <w:ind w:left="360"/>
                      <w:rPr>
                        <w:lang w:eastAsia="zh-CN"/>
                      </w:rPr>
                    </w:pPr>
                    <w:r>
                      <w:rPr>
                        <w:lang w:eastAsia="zh-CN"/>
                      </w:rPr>
                      <w:t>4. Security Mode Command</w:t>
                    </w:r>
                    <w:r>
                      <w:rPr>
                        <w:rFonts w:hint="eastAsia"/>
                        <w:lang w:eastAsia="zh-CN"/>
                      </w:rPr>
                      <w:t>/</w:t>
                    </w:r>
                    <w:r>
                      <w:rPr>
                        <w:lang w:eastAsia="zh-CN"/>
                      </w:rPr>
                      <w:t>Complete</w:t>
                    </w:r>
                  </w:p>
                </w:txbxContent>
              </v:textbox>
            </v:shape>
            <v:rect id="_x0000_s1081" style="position:absolute;left:4245;top:11287;width:2609;height:584" strokeweight=".5pt">
              <v:textbox style="mso-next-textbox:#_x0000_s1081" inset="0,1mm,0,1mm">
                <w:txbxContent>
                  <w:p w14:paraId="00E84063" w14:textId="77777777" w:rsidR="009434A1" w:rsidRDefault="009434A1" w:rsidP="009B5D5B">
                    <w:pPr>
                      <w:jc w:val="center"/>
                      <w:rPr>
                        <w:lang w:eastAsia="zh-CN"/>
                      </w:rPr>
                    </w:pPr>
                    <w:r>
                      <w:t>5. Decides NAS reroute via (R)AN is needed</w:t>
                    </w:r>
                  </w:p>
                </w:txbxContent>
              </v:textbox>
            </v:rect>
            <v:shape id="_x0000_s1082" type="#_x0000_t32" style="position:absolute;left:3674;top:13686;width:5600;height:8" o:connectortype="straight" strokeweight=".5pt">
              <v:stroke endarrow="block"/>
            </v:shape>
            <v:shape id="_x0000_s1083" type="#_x0000_t32" style="position:absolute;left:3712;top:13120;width:1649;height:1" o:connectortype="straight" strokeweight=".5pt">
              <v:stroke startarrow="block"/>
            </v:shape>
            <v:shape id="_x0000_s1084" type="#_x0000_t202" style="position:absolute;left:3493;top:12795;width:3737;height:325" filled="f" stroked="f" strokeweight=".5pt">
              <v:textbox style="mso-next-textbox:#_x0000_s1084" inset="0,0,0,0">
                <w:txbxContent>
                  <w:p w14:paraId="7742AEE7" w14:textId="77777777" w:rsidR="009434A1" w:rsidRDefault="009434A1" w:rsidP="009B5D5B">
                    <w:pPr>
                      <w:rPr>
                        <w:lang w:eastAsia="zh-CN"/>
                      </w:rPr>
                    </w:pPr>
                    <w:r>
                      <w:rPr>
                        <w:lang w:eastAsia="zh-CN"/>
                      </w:rPr>
                      <w:t>7a. Reroute NAS message (RR)</w:t>
                    </w:r>
                  </w:p>
                </w:txbxContent>
              </v:textbox>
            </v:shape>
            <v:shape id="_x0000_s1085" type="#_x0000_t202" style="position:absolute;left:3613;top:13440;width:3737;height:325" filled="f" stroked="f" strokeweight=".5pt">
              <v:textbox style="mso-next-textbox:#_x0000_s1085" inset="0,0,0,0">
                <w:txbxContent>
                  <w:p w14:paraId="3C2400B3" w14:textId="77777777" w:rsidR="009434A1" w:rsidRDefault="009434A1" w:rsidP="009B5D5B">
                    <w:pPr>
                      <w:rPr>
                        <w:lang w:eastAsia="zh-CN"/>
                      </w:rPr>
                    </w:pPr>
                    <w:r>
                      <w:rPr>
                        <w:lang w:eastAsia="zh-CN"/>
                      </w:rPr>
                      <w:t>7b. Initial NAS message (RR)</w:t>
                    </w:r>
                  </w:p>
                </w:txbxContent>
              </v:textbox>
            </v:shape>
            <v:shape id="_x0000_s1086" type="#_x0000_t32" style="position:absolute;left:7084;top:14401;width:2212;height:1" o:connectortype="straight" strokeweight=".5pt">
              <v:stroke dashstyle="dash" startarrow="block" endarrow="block"/>
            </v:shape>
            <v:rect id="_x0000_s1087" style="position:absolute;left:8747;top:8926;width:1123;height:442" strokeweight=".5pt">
              <v:textbox style="mso-next-textbox:#_x0000_s1087" inset="0,1mm,0,1mm">
                <w:txbxContent>
                  <w:p w14:paraId="27CB392D" w14:textId="77777777" w:rsidR="009434A1" w:rsidRDefault="009434A1" w:rsidP="009B5D5B">
                    <w:pPr>
                      <w:jc w:val="center"/>
                      <w:rPr>
                        <w:lang w:eastAsia="zh-CN"/>
                      </w:rPr>
                    </w:pPr>
                    <w:r>
                      <w:t>Target AMF</w:t>
                    </w:r>
                  </w:p>
                </w:txbxContent>
              </v:textbox>
            </v:rect>
            <v:shape id="_x0000_s1088" type="#_x0000_t32" style="position:absolute;left:9274;top:9368;width:22;height:5733;flip:x" o:connectortype="straight" strokeweight=".5pt"/>
            <v:shape id="_x0000_s1089" type="#_x0000_t32" style="position:absolute;left:5323;top:10284;width:1819;height:1" o:connectortype="straight" strokeweight=".5pt">
              <v:stroke dashstyle="dash" startarrow="block" endarrow="block"/>
            </v:shape>
            <v:shape id="_x0000_s1090" type="#_x0000_t202" style="position:absolute;left:5972;top:13620;width:3165;height:728" filled="f" stroked="f" strokeweight=".5pt">
              <v:textbox style="mso-next-textbox:#_x0000_s1090" inset="0,0,0,0">
                <w:txbxContent>
                  <w:p w14:paraId="26927131" w14:textId="77777777" w:rsidR="009434A1" w:rsidRDefault="009434A1" w:rsidP="009B5D5B">
                    <w:pPr>
                      <w:rPr>
                        <w:lang w:eastAsia="zh-CN"/>
                      </w:rPr>
                    </w:pPr>
                    <w:r>
                      <w:rPr>
                        <w:lang w:eastAsia="zh-CN"/>
                      </w:rPr>
                      <w:t>8. Namf_communication_UEContextTrasnfer</w:t>
                    </w:r>
                    <w:r>
                      <w:rPr>
                        <w:rFonts w:hint="eastAsia"/>
                        <w:lang w:eastAsia="zh-CN"/>
                      </w:rPr>
                      <w:t>/</w:t>
                    </w:r>
                    <w:r>
                      <w:rPr>
                        <w:lang w:eastAsia="zh-CN"/>
                      </w:rPr>
                      <w:t>Response</w:t>
                    </w:r>
                  </w:p>
                </w:txbxContent>
              </v:textbox>
            </v:shape>
            <v:shape id="_x0000_s1091" type="#_x0000_t32" style="position:absolute;left:5311;top:12586;width:1819;height:1" o:connectortype="straight" strokeweight=".5pt">
              <v:stroke endarrow="block"/>
            </v:shape>
            <v:shape id="_x0000_s1092" type="#_x0000_t202" style="position:absolute;left:5482;top:12055;width:4388;height:474" filled="f" stroked="f">
              <v:textbox style="mso-next-textbox:#_x0000_s1092" inset="0,0,0,0">
                <w:txbxContent>
                  <w:p w14:paraId="23462C7D" w14:textId="77777777" w:rsidR="009434A1" w:rsidRDefault="009434A1" w:rsidP="009B5D5B">
                    <w:pPr>
                      <w:rPr>
                        <w:lang w:eastAsia="zh-CN"/>
                      </w:rPr>
                    </w:pPr>
                    <w:r>
                      <w:rPr>
                        <w:lang w:eastAsia="zh-CN"/>
                      </w:rPr>
                      <w:t>6.N</w:t>
                    </w:r>
                    <w:r>
                      <w:rPr>
                        <w:rFonts w:hint="eastAsia"/>
                        <w:lang w:eastAsia="zh-CN"/>
                      </w:rPr>
                      <w:t>amf</w:t>
                    </w:r>
                    <w:r>
                      <w:rPr>
                        <w:lang w:eastAsia="zh-CN"/>
                      </w:rPr>
                      <w:t>_communication_RegistrationStatusUpdate(“NOT_TRANSFERRED”)</w:t>
                    </w:r>
                  </w:p>
                </w:txbxContent>
              </v:textbox>
            </v:shape>
            <v:shape id="_x0000_s1093" type="#_x0000_t202" style="position:absolute;left:5170;top:9952;width:4750;height:345" filled="f" stroked="f" strokeweight=".5pt">
              <v:textbox style="mso-next-textbox:#_x0000_s1093" inset="0,0,0,0">
                <w:txbxContent>
                  <w:p w14:paraId="77EF10B0" w14:textId="77777777" w:rsidR="009434A1" w:rsidRDefault="009434A1" w:rsidP="009B5D5B">
                    <w:pPr>
                      <w:rPr>
                        <w:lang w:eastAsia="zh-CN"/>
                      </w:rPr>
                    </w:pPr>
                    <w:r>
                      <w:rPr>
                        <w:lang w:eastAsia="zh-CN"/>
                      </w:rPr>
                      <w:t>2. Namf_communication_UEContextTrasnfer</w:t>
                    </w:r>
                    <w:r>
                      <w:rPr>
                        <w:rFonts w:hint="eastAsia"/>
                        <w:lang w:eastAsia="zh-CN"/>
                      </w:rPr>
                      <w:t>/</w:t>
                    </w:r>
                    <w:r>
                      <w:rPr>
                        <w:lang w:eastAsia="zh-CN"/>
                      </w:rPr>
                      <w:t>Response</w:t>
                    </w:r>
                  </w:p>
                </w:txbxContent>
              </v:textbox>
            </v:shape>
            <v:shape id="_x0000_s1094" type="#_x0000_t202" style="position:absolute;left:1837;top:10418;width:4022;height:247" strokeweight=".5pt">
              <v:stroke dashstyle="dash"/>
              <v:textbox style="mso-next-textbox:#_x0000_s1094" inset="1mm,0,1mm,0">
                <w:txbxContent>
                  <w:p w14:paraId="6B6E3806" w14:textId="77777777" w:rsidR="009434A1" w:rsidRDefault="009434A1" w:rsidP="009B5D5B">
                    <w:pPr>
                      <w:rPr>
                        <w:lang w:eastAsia="zh-CN"/>
                      </w:rPr>
                    </w:pPr>
                    <w:r>
                      <w:rPr>
                        <w:lang w:eastAsia="zh-CN"/>
                      </w:rPr>
                      <w:t>3. Primary authentication</w:t>
                    </w:r>
                  </w:p>
                </w:txbxContent>
              </v:textbox>
            </v:shape>
            <v:shape id="_x0000_s1095" type="#_x0000_t32" style="position:absolute;left:2183;top:14734;width:7091;height:1;flip:x" o:connectortype="straight" strokeweight=".5pt">
              <v:stroke endarrow="block"/>
            </v:shape>
            <v:shape id="_x0000_s1096" type="#_x0000_t202" style="position:absolute;left:2592;top:14438;width:3165;height:342" filled="f" stroked="f" strokeweight=".5pt">
              <v:textbox style="mso-next-textbox:#_x0000_s1096" inset="0,0,0,0">
                <w:txbxContent>
                  <w:p w14:paraId="002B278F" w14:textId="77777777" w:rsidR="009434A1" w:rsidRDefault="009434A1" w:rsidP="009B5D5B">
                    <w:pPr>
                      <w:rPr>
                        <w:lang w:eastAsia="zh-CN"/>
                      </w:rPr>
                    </w:pPr>
                    <w:r>
                      <w:rPr>
                        <w:lang w:eastAsia="zh-CN"/>
                      </w:rPr>
                      <w:t>9. NAS message</w:t>
                    </w:r>
                  </w:p>
                </w:txbxContent>
              </v:textbox>
            </v:shape>
            <w10:anchorlock/>
          </v:group>
        </w:pict>
      </w:r>
    </w:p>
    <w:p w14:paraId="738BE82A" w14:textId="382F9466" w:rsidR="009B5D5B" w:rsidRPr="0094324E" w:rsidRDefault="009B5D5B" w:rsidP="009B5D5B">
      <w:pPr>
        <w:pStyle w:val="TF"/>
        <w:rPr>
          <w:lang w:val="en-US"/>
        </w:rPr>
      </w:pPr>
      <w:r>
        <w:rPr>
          <w:lang w:val="en-US"/>
        </w:rPr>
        <w:t xml:space="preserve">Figure </w:t>
      </w:r>
      <w:r w:rsidR="00704FD7">
        <w:rPr>
          <w:lang w:val="en-US"/>
        </w:rPr>
        <w:t>A</w:t>
      </w:r>
      <w:r>
        <w:rPr>
          <w:lang w:val="en-US"/>
        </w:rPr>
        <w:t>.</w:t>
      </w:r>
      <w:r w:rsidR="00704FD7">
        <w:rPr>
          <w:lang w:val="en-US"/>
        </w:rPr>
        <w:t>1</w:t>
      </w:r>
      <w:r>
        <w:rPr>
          <w:lang w:val="en-US"/>
        </w:rPr>
        <w:t>.2-2</w:t>
      </w:r>
      <w:r w:rsidRPr="0038486D">
        <w:rPr>
          <w:lang w:val="en-US"/>
        </w:rPr>
        <w:t xml:space="preserve">: </w:t>
      </w:r>
      <w:r>
        <w:rPr>
          <w:lang w:val="en-US"/>
        </w:rPr>
        <w:t>Registration with GUTI</w:t>
      </w:r>
      <w:r w:rsidRPr="0094324E">
        <w:rPr>
          <w:lang w:val="en-US"/>
        </w:rPr>
        <w:t xml:space="preserve">. </w:t>
      </w:r>
    </w:p>
    <w:p w14:paraId="59569987" w14:textId="77777777" w:rsidR="009B5D5B" w:rsidRPr="00FB4184" w:rsidRDefault="009B5D5B" w:rsidP="009B5D5B">
      <w:pPr>
        <w:jc w:val="center"/>
        <w:rPr>
          <w:lang w:val="en-US" w:eastAsia="zh-CN"/>
        </w:rPr>
      </w:pPr>
    </w:p>
    <w:p w14:paraId="6A4CBD10" w14:textId="1D1D73C4" w:rsidR="009B5D5B" w:rsidRDefault="00C272AB" w:rsidP="00582B2E">
      <w:pPr>
        <w:pStyle w:val="B1"/>
        <w:rPr>
          <w:lang w:eastAsia="zh-CN"/>
        </w:rPr>
      </w:pPr>
      <w:r>
        <w:rPr>
          <w:lang w:eastAsia="zh-CN"/>
        </w:rPr>
        <w:t>1.</w:t>
      </w:r>
      <w:r>
        <w:rPr>
          <w:lang w:eastAsia="zh-CN"/>
        </w:rPr>
        <w:tab/>
      </w:r>
      <w:r w:rsidR="009B5D5B">
        <w:rPr>
          <w:rFonts w:hint="eastAsia"/>
          <w:lang w:eastAsia="zh-CN"/>
        </w:rPr>
        <w:t>T</w:t>
      </w:r>
      <w:r w:rsidR="009B5D5B">
        <w:rPr>
          <w:lang w:eastAsia="zh-CN"/>
        </w:rPr>
        <w:t xml:space="preserve">he UE sends an integrity protected </w:t>
      </w:r>
      <w:del w:id="1422" w:author="S3-210374" w:date="2021-01-24T15:34:00Z">
        <w:r w:rsidR="009B5D5B" w:rsidDel="00B2278B">
          <w:rPr>
            <w:lang w:eastAsia="zh-CN"/>
          </w:rPr>
          <w:delText xml:space="preserve">the </w:delText>
        </w:r>
      </w:del>
      <w:r w:rsidR="009B5D5B">
        <w:rPr>
          <w:lang w:eastAsia="zh-CN"/>
        </w:rPr>
        <w:t xml:space="preserve">Registration Request (RR) message </w:t>
      </w:r>
      <w:del w:id="1423" w:author="S3-210374" w:date="2021-01-24T15:34:00Z">
        <w:r w:rsidR="009B5D5B" w:rsidDel="00B2278B">
          <w:rPr>
            <w:lang w:eastAsia="zh-CN"/>
          </w:rPr>
          <w:delText xml:space="preserve">with </w:delText>
        </w:r>
      </w:del>
      <w:ins w:id="1424" w:author="S3-210374" w:date="2021-01-24T15:34:00Z">
        <w:r w:rsidR="00B2278B">
          <w:rPr>
            <w:lang w:eastAsia="zh-CN"/>
          </w:rPr>
          <w:t xml:space="preserve">including </w:t>
        </w:r>
      </w:ins>
      <w:r w:rsidR="009B5D5B">
        <w:rPr>
          <w:lang w:eastAsia="zh-CN"/>
        </w:rPr>
        <w:t xml:space="preserve">a 5G-GUTI. </w:t>
      </w:r>
    </w:p>
    <w:p w14:paraId="1CFDF3AB" w14:textId="1B2FF117" w:rsidR="009B5D5B" w:rsidRDefault="00C272AB" w:rsidP="00582B2E">
      <w:pPr>
        <w:pStyle w:val="B1"/>
        <w:rPr>
          <w:lang w:eastAsia="zh-CN"/>
        </w:rPr>
      </w:pPr>
      <w:r>
        <w:rPr>
          <w:lang w:eastAsia="zh-CN"/>
        </w:rPr>
        <w:t>2.</w:t>
      </w:r>
      <w:r>
        <w:rPr>
          <w:lang w:eastAsia="zh-CN"/>
        </w:rPr>
        <w:tab/>
      </w:r>
      <w:r w:rsidR="009B5D5B">
        <w:rPr>
          <w:lang w:eastAsia="zh-CN"/>
        </w:rPr>
        <w:t>This step is skipped if no connectivity between the initial and old AMF. Otherwise, the initial AMF based on the received 5G-GUTI, fetches the UE context from the old AMF</w:t>
      </w:r>
      <w:ins w:id="1425" w:author="S3-210374" w:date="2021-01-24T15:34:00Z">
        <w:r w:rsidR="00B2278B">
          <w:rPr>
            <w:lang w:eastAsia="zh-CN"/>
          </w:rPr>
          <w:t xml:space="preserve"> which assigned the 5G-GUTI</w:t>
        </w:r>
      </w:ins>
      <w:r w:rsidR="009B5D5B">
        <w:rPr>
          <w:lang w:eastAsia="zh-CN"/>
        </w:rPr>
        <w:t xml:space="preserve">. </w:t>
      </w:r>
    </w:p>
    <w:p w14:paraId="5579AD54" w14:textId="7194C2E5" w:rsidR="009B5D5B" w:rsidRDefault="00C272AB" w:rsidP="00582B2E">
      <w:pPr>
        <w:pStyle w:val="B1"/>
        <w:rPr>
          <w:lang w:eastAsia="zh-CN"/>
        </w:rPr>
      </w:pPr>
      <w:r>
        <w:rPr>
          <w:lang w:eastAsia="zh-CN"/>
        </w:rPr>
        <w:t>3.</w:t>
      </w:r>
      <w:r>
        <w:rPr>
          <w:lang w:eastAsia="zh-CN"/>
        </w:rPr>
        <w:tab/>
      </w:r>
      <w:r w:rsidR="009B5D5B">
        <w:rPr>
          <w:lang w:eastAsia="zh-CN"/>
        </w:rPr>
        <w:t xml:space="preserve">The initial AMF chooses to perform a primary authentication run based on local policy or </w:t>
      </w:r>
      <w:ins w:id="1426" w:author="S3-210374" w:date="2021-01-24T15:35:00Z">
        <w:r w:rsidR="00B2278B">
          <w:rPr>
            <w:lang w:eastAsia="zh-CN"/>
          </w:rPr>
          <w:t xml:space="preserve">if </w:t>
        </w:r>
      </w:ins>
      <w:r w:rsidR="009B5D5B">
        <w:rPr>
          <w:lang w:eastAsia="zh-CN"/>
        </w:rPr>
        <w:t xml:space="preserve">the retrieval of UE context </w:t>
      </w:r>
      <w:ins w:id="1427" w:author="S3-210374" w:date="2021-01-24T15:35:00Z">
        <w:r w:rsidR="00B2278B">
          <w:rPr>
            <w:lang w:eastAsia="zh-CN"/>
          </w:rPr>
          <w:t xml:space="preserve">in step 2 </w:t>
        </w:r>
      </w:ins>
      <w:r w:rsidR="009B5D5B">
        <w:rPr>
          <w:lang w:eastAsia="zh-CN"/>
        </w:rPr>
        <w:t xml:space="preserve">is not successful. </w:t>
      </w:r>
    </w:p>
    <w:p w14:paraId="37FB50EC" w14:textId="06FD743D" w:rsidR="009B5D5B" w:rsidRDefault="00C272AB" w:rsidP="00582B2E">
      <w:pPr>
        <w:pStyle w:val="B1"/>
        <w:rPr>
          <w:lang w:eastAsia="zh-CN"/>
        </w:rPr>
      </w:pPr>
      <w:r>
        <w:rPr>
          <w:lang w:eastAsia="zh-CN"/>
        </w:rPr>
        <w:t>4.</w:t>
      </w:r>
      <w:r>
        <w:rPr>
          <w:lang w:eastAsia="zh-CN"/>
        </w:rPr>
        <w:tab/>
      </w:r>
      <w:r w:rsidR="009B5D5B">
        <w:rPr>
          <w:lang w:eastAsia="zh-CN"/>
        </w:rPr>
        <w:t xml:space="preserve">The initial AMF may initiate the Security Mode Control procedure with the UE. </w:t>
      </w:r>
    </w:p>
    <w:p w14:paraId="3F5C4CAB" w14:textId="30EBF3D8" w:rsidR="009B5D5B" w:rsidRDefault="00C272AB" w:rsidP="00582B2E">
      <w:pPr>
        <w:pStyle w:val="B1"/>
        <w:rPr>
          <w:lang w:eastAsia="zh-CN"/>
        </w:rPr>
      </w:pPr>
      <w:r>
        <w:rPr>
          <w:lang w:eastAsia="zh-CN"/>
        </w:rPr>
        <w:t>5.</w:t>
      </w:r>
      <w:r>
        <w:rPr>
          <w:lang w:eastAsia="zh-CN"/>
        </w:rPr>
        <w:tab/>
      </w:r>
      <w:r w:rsidR="009B5D5B">
        <w:rPr>
          <w:lang w:eastAsia="zh-CN"/>
        </w:rPr>
        <w:t xml:space="preserve">The initial AMF decides that NAS reroute via (R)AN is needed.   </w:t>
      </w:r>
    </w:p>
    <w:p w14:paraId="52F61B47" w14:textId="145CCE18" w:rsidR="009B5D5B" w:rsidRDefault="00C272AB" w:rsidP="00582B2E">
      <w:pPr>
        <w:pStyle w:val="B1"/>
        <w:rPr>
          <w:lang w:eastAsia="zh-CN"/>
        </w:rPr>
      </w:pPr>
      <w:r>
        <w:rPr>
          <w:lang w:eastAsia="zh-CN"/>
        </w:rPr>
        <w:t>6.</w:t>
      </w:r>
      <w:r>
        <w:rPr>
          <w:lang w:eastAsia="zh-CN"/>
        </w:rPr>
        <w:tab/>
      </w:r>
      <w:r w:rsidR="009B5D5B">
        <w:rPr>
          <w:lang w:eastAsia="zh-CN"/>
        </w:rPr>
        <w:t>This step is skipped if there</w:t>
      </w:r>
      <w:r w:rsidR="00661A37">
        <w:rPr>
          <w:lang w:eastAsia="zh-CN"/>
        </w:rPr>
        <w:t>'</w:t>
      </w:r>
      <w:r w:rsidR="009B5D5B">
        <w:rPr>
          <w:lang w:eastAsia="zh-CN"/>
        </w:rPr>
        <w:t xml:space="preserv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p>
    <w:p w14:paraId="468166DB" w14:textId="0AF807F0" w:rsidR="009B5D5B" w:rsidRDefault="00C272AB" w:rsidP="00582B2E">
      <w:pPr>
        <w:pStyle w:val="B1"/>
        <w:rPr>
          <w:lang w:eastAsia="zh-CN"/>
        </w:rPr>
      </w:pPr>
      <w:r>
        <w:rPr>
          <w:lang w:eastAsia="zh-CN"/>
        </w:rPr>
        <w:t>7.</w:t>
      </w:r>
      <w:r>
        <w:rPr>
          <w:lang w:eastAsia="zh-CN"/>
        </w:rPr>
        <w:tab/>
      </w:r>
      <w:r w:rsidR="009B5D5B">
        <w:rPr>
          <w:lang w:eastAsia="zh-CN"/>
        </w:rPr>
        <w:t xml:space="preserve">The initial AMF reroutes the RR to the target AM via (R)AN. </w:t>
      </w:r>
    </w:p>
    <w:p w14:paraId="6D53C742" w14:textId="4516C8F4" w:rsidR="009B5D5B" w:rsidRDefault="00C272AB" w:rsidP="00582B2E">
      <w:pPr>
        <w:pStyle w:val="B1"/>
        <w:rPr>
          <w:lang w:eastAsia="zh-CN"/>
        </w:rPr>
      </w:pPr>
      <w:r>
        <w:rPr>
          <w:lang w:eastAsia="zh-CN"/>
        </w:rPr>
        <w:t>8.</w:t>
      </w:r>
      <w:r>
        <w:rPr>
          <w:lang w:eastAsia="zh-CN"/>
        </w:rPr>
        <w:tab/>
      </w:r>
      <w:r w:rsidR="009B5D5B">
        <w:rPr>
          <w:lang w:eastAsia="zh-CN"/>
        </w:rPr>
        <w:t xml:space="preserve">If the target and old AMF have connectivity, the target AMF fetches the UE context from the old AMF. If </w:t>
      </w:r>
      <w:r w:rsidR="009B5D5B">
        <w:rPr>
          <w:rFonts w:hint="eastAsia"/>
          <w:lang w:eastAsia="zh-CN"/>
        </w:rPr>
        <w:t>t</w:t>
      </w:r>
      <w:r w:rsidR="009B5D5B">
        <w:rPr>
          <w:lang w:eastAsia="zh-CN"/>
        </w:rPr>
        <w:t>he target and old AMF have no connectivity</w:t>
      </w:r>
      <w:r w:rsidR="009B5D5B">
        <w:rPr>
          <w:rFonts w:hint="eastAsia"/>
          <w:lang w:eastAsia="zh-CN"/>
        </w:rPr>
        <w:t>,</w:t>
      </w:r>
      <w:r w:rsidR="009B5D5B">
        <w:rPr>
          <w:lang w:eastAsia="zh-CN"/>
        </w:rPr>
        <w:t xml:space="preserve"> this step is skipped. </w:t>
      </w:r>
    </w:p>
    <w:p w14:paraId="421017CD" w14:textId="329DA277" w:rsidR="009B5D5B" w:rsidRDefault="00926863" w:rsidP="00582B2E">
      <w:pPr>
        <w:pStyle w:val="B1"/>
        <w:rPr>
          <w:lang w:eastAsia="zh-CN"/>
        </w:rPr>
      </w:pPr>
      <w:r>
        <w:rPr>
          <w:lang w:eastAsia="zh-CN"/>
        </w:rPr>
        <w:lastRenderedPageBreak/>
        <w:t>9.</w:t>
      </w:r>
      <w:r>
        <w:rPr>
          <w:lang w:eastAsia="zh-CN"/>
        </w:rPr>
        <w:tab/>
      </w:r>
      <w:ins w:id="1428" w:author="S3-210374" w:date="2021-01-24T15:36:00Z">
        <w:r w:rsidR="00B2278B">
          <w:rPr>
            <w:lang w:eastAsia="zh-CN"/>
          </w:rPr>
          <w:t>The t</w:t>
        </w:r>
      </w:ins>
      <w:del w:id="1429" w:author="S3-210374" w:date="2021-01-24T15:36:00Z">
        <w:r w:rsidR="009B5D5B" w:rsidDel="00B2278B">
          <w:rPr>
            <w:lang w:eastAsia="zh-CN"/>
          </w:rPr>
          <w:delText>T</w:delText>
        </w:r>
      </w:del>
      <w:r w:rsidR="009B5D5B">
        <w:rPr>
          <w:lang w:eastAsia="zh-CN"/>
        </w:rPr>
        <w:t xml:space="preserve">arget AMF sends a NAS message to the UE. </w:t>
      </w:r>
    </w:p>
    <w:p w14:paraId="7E6DF1CE" w14:textId="77777777" w:rsidR="009B5D5B" w:rsidRPr="00F7514C" w:rsidRDefault="009B5D5B" w:rsidP="009B5D5B">
      <w:pPr>
        <w:rPr>
          <w:lang w:eastAsia="zh-CN"/>
        </w:rPr>
      </w:pPr>
      <w:r>
        <w:rPr>
          <w:lang w:eastAsia="zh-CN"/>
        </w:rPr>
        <w:t xml:space="preserve"> </w:t>
      </w:r>
    </w:p>
    <w:p w14:paraId="5AE25FF9" w14:textId="77777777" w:rsidR="009B5D5B" w:rsidRDefault="009B5D5B" w:rsidP="009B5D5B">
      <w:pPr>
        <w:rPr>
          <w:lang w:eastAsia="zh-CN"/>
        </w:rPr>
      </w:pPr>
      <w:r>
        <w:rPr>
          <w:lang w:eastAsia="zh-CN"/>
        </w:rPr>
        <w:t>There are 8 registration failure cases described below that can happen in the above procedure. In what follows, we use the following notations:</w:t>
      </w:r>
    </w:p>
    <w:p w14:paraId="3988C247" w14:textId="765F5CAB"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 the AMF key that was established between the UE and the old AMF</w:t>
      </w:r>
    </w:p>
    <w:p w14:paraId="4E91EA12" w14:textId="07C7AD04"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the key generated by performing the horizontal key derivation based on </w:t>
      </w:r>
      <w:proofErr w:type="spellStart"/>
      <w:r w:rsidR="009B5D5B">
        <w:rPr>
          <w:lang w:eastAsia="zh-CN"/>
        </w:rPr>
        <w:t>Kamf</w:t>
      </w:r>
      <w:proofErr w:type="spellEnd"/>
    </w:p>
    <w:p w14:paraId="4ECD8AEE" w14:textId="1704DF1D"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 : the key generated by performing the horizontal key derivation based on </w:t>
      </w:r>
      <w:proofErr w:type="spellStart"/>
      <w:r w:rsidR="009B5D5B">
        <w:rPr>
          <w:lang w:eastAsia="zh-CN"/>
        </w:rPr>
        <w:t>Kamf</w:t>
      </w:r>
      <w:proofErr w:type="spellEnd"/>
      <w:r w:rsidR="009B5D5B">
        <w:rPr>
          <w:lang w:eastAsia="zh-CN"/>
        </w:rPr>
        <w:t>’</w:t>
      </w:r>
    </w:p>
    <w:p w14:paraId="3E57B6DC" w14:textId="1FCA6416" w:rsidR="009B5D5B" w:rsidRDefault="0056667D" w:rsidP="00582B2E">
      <w:pPr>
        <w:pStyle w:val="B1"/>
        <w:rPr>
          <w:lang w:eastAsia="zh-CN"/>
        </w:rPr>
      </w:pPr>
      <w:r>
        <w:rPr>
          <w:lang w:eastAsia="zh-CN"/>
        </w:rPr>
        <w:t>-</w:t>
      </w:r>
      <w:r>
        <w:rPr>
          <w:lang w:eastAsia="zh-CN"/>
        </w:rPr>
        <w:tab/>
      </w:r>
      <w:proofErr w:type="spellStart"/>
      <w:r w:rsidR="009B5D5B">
        <w:rPr>
          <w:lang w:eastAsia="zh-CN"/>
        </w:rPr>
        <w:t>Kamf_new</w:t>
      </w:r>
      <w:proofErr w:type="spellEnd"/>
      <w:r w:rsidR="009B5D5B">
        <w:rPr>
          <w:lang w:eastAsia="zh-CN"/>
        </w:rPr>
        <w:t xml:space="preserve">: the AMF key generated from an authentication run. </w:t>
      </w:r>
    </w:p>
    <w:p w14:paraId="460EED10" w14:textId="77777777" w:rsidR="009B5D5B" w:rsidRDefault="009B5D5B" w:rsidP="009B5D5B">
      <w:pPr>
        <w:rPr>
          <w:lang w:eastAsia="zh-CN"/>
        </w:rPr>
      </w:pPr>
      <w:r>
        <w:rPr>
          <w:lang w:eastAsia="zh-CN"/>
        </w:rPr>
        <w:t xml:space="preserve">In the registration failure Case 1, 2, and 3 below, the old AMF have derived and sent </w:t>
      </w:r>
      <w:proofErr w:type="spellStart"/>
      <w:r>
        <w:rPr>
          <w:lang w:eastAsia="zh-CN"/>
        </w:rPr>
        <w:t>Kamf</w:t>
      </w:r>
      <w:proofErr w:type="spellEnd"/>
      <w:r>
        <w:rPr>
          <w:lang w:eastAsia="zh-CN"/>
        </w:rPr>
        <w:t>’ to the initial AMF in step 2;</w:t>
      </w:r>
      <w:r>
        <w:rPr>
          <w:rFonts w:hint="eastAsia"/>
          <w:lang w:eastAsia="zh-CN"/>
        </w:rPr>
        <w:t xml:space="preserve"> </w:t>
      </w:r>
      <w:r>
        <w:rPr>
          <w:lang w:eastAsia="zh-CN"/>
        </w:rPr>
        <w:t xml:space="preserve">The initial AMF have decided to use </w:t>
      </w:r>
      <w:proofErr w:type="spellStart"/>
      <w:r>
        <w:rPr>
          <w:lang w:eastAsia="zh-CN"/>
        </w:rPr>
        <w:t>Kamf</w:t>
      </w:r>
      <w:proofErr w:type="spellEnd"/>
      <w:r>
        <w:rPr>
          <w:lang w:eastAsia="zh-CN"/>
        </w:rPr>
        <w:t xml:space="preserve">’ and then have sent the Security Mode Command, with an indication requesting the complete registration request message, to the UE. After step 4, the UE and the initial AMF have established and activated the NAS security context containing </w:t>
      </w:r>
      <w:proofErr w:type="spellStart"/>
      <w:r>
        <w:rPr>
          <w:lang w:eastAsia="zh-CN"/>
        </w:rPr>
        <w:t>Kamf</w:t>
      </w:r>
      <w:proofErr w:type="spellEnd"/>
      <w:r>
        <w:rPr>
          <w:lang w:eastAsia="zh-CN"/>
        </w:rPr>
        <w:t>’.</w:t>
      </w:r>
    </w:p>
    <w:p w14:paraId="45A9622B" w14:textId="475B3BAC" w:rsidR="009B5D5B" w:rsidRDefault="009B5D5B" w:rsidP="00582B2E">
      <w:pPr>
        <w:pStyle w:val="B1"/>
        <w:rPr>
          <w:lang w:eastAsia="zh-CN"/>
        </w:rPr>
      </w:pPr>
      <w:r>
        <w:rPr>
          <w:rFonts w:hint="eastAsia"/>
          <w:lang w:eastAsia="zh-CN"/>
        </w:rPr>
        <w:t>C</w:t>
      </w:r>
      <w:r>
        <w:rPr>
          <w:lang w:eastAsia="zh-CN"/>
        </w:rPr>
        <w:t>ase 1:</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w:t>
      </w:r>
      <w:proofErr w:type="spellEnd"/>
      <w:r>
        <w:rPr>
          <w:lang w:eastAsia="zh-CN"/>
        </w:rPr>
        <w:t xml:space="preserve">’, while the target AMF uses </w:t>
      </w:r>
      <w:proofErr w:type="spellStart"/>
      <w:r>
        <w:rPr>
          <w:lang w:eastAsia="zh-CN"/>
        </w:rPr>
        <w:t>Kamf</w:t>
      </w:r>
      <w:proofErr w:type="spellEnd"/>
      <w:r>
        <w:rPr>
          <w:lang w:eastAsia="zh-CN"/>
        </w:rPr>
        <w:t xml:space="preserve">. Hence, the registration will fail. </w:t>
      </w:r>
    </w:p>
    <w:p w14:paraId="0E27DFEB" w14:textId="120CFDDE" w:rsidR="009B5D5B" w:rsidRDefault="009B5D5B" w:rsidP="00582B2E">
      <w:pPr>
        <w:pStyle w:val="B1"/>
        <w:rPr>
          <w:lang w:eastAsia="zh-CN"/>
        </w:rPr>
      </w:pPr>
      <w:r>
        <w:rPr>
          <w:lang w:eastAsia="zh-CN"/>
        </w:rPr>
        <w:t>Case 2:</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SMC contains </w:t>
      </w:r>
      <w:proofErr w:type="spellStart"/>
      <w:r>
        <w:rPr>
          <w:lang w:eastAsia="zh-CN"/>
        </w:rPr>
        <w:t>K_AMF_change_flag</w:t>
      </w:r>
      <w:proofErr w:type="spellEnd"/>
      <w:r>
        <w:rPr>
          <w:lang w:eastAsia="zh-CN"/>
        </w:rPr>
        <w:t xml:space="preserve">. The UE, upon receiving the SMC with </w:t>
      </w:r>
      <w:proofErr w:type="spellStart"/>
      <w:r>
        <w:rPr>
          <w:lang w:eastAsia="zh-CN"/>
        </w:rPr>
        <w:t>K_AMF_change_flag</w:t>
      </w:r>
      <w:proofErr w:type="spellEnd"/>
      <w:r>
        <w:rPr>
          <w:lang w:eastAsia="zh-CN"/>
        </w:rPr>
        <w:t xml:space="preserve">, performs horizontal key derivation based on </w:t>
      </w:r>
      <w:proofErr w:type="spellStart"/>
      <w:r>
        <w:rPr>
          <w:lang w:eastAsia="zh-CN"/>
        </w:rPr>
        <w:t>Kamf</w:t>
      </w:r>
      <w:proofErr w:type="spellEnd"/>
      <w:r>
        <w:rPr>
          <w:lang w:eastAsia="zh-CN"/>
        </w:rPr>
        <w:t xml:space="preserve">’ and obtains </w:t>
      </w:r>
      <w:proofErr w:type="spellStart"/>
      <w:r>
        <w:rPr>
          <w:lang w:eastAsia="zh-CN"/>
        </w:rPr>
        <w:t>Kamf</w:t>
      </w:r>
      <w:proofErr w:type="spellEnd"/>
      <w:r>
        <w:rPr>
          <w:lang w:eastAsia="zh-CN"/>
        </w:rPr>
        <w:t xml:space="preserve"> ”. Then the UE verifies the integrity of the SMC, based on </w:t>
      </w:r>
      <w:proofErr w:type="spellStart"/>
      <w:r>
        <w:rPr>
          <w:lang w:eastAsia="zh-CN"/>
        </w:rPr>
        <w:t>Kamf</w:t>
      </w:r>
      <w:proofErr w:type="spellEnd"/>
      <w:r>
        <w:rPr>
          <w:lang w:eastAsia="zh-CN"/>
        </w:rPr>
        <w:t xml:space="preserve"> ”. The verification will fail, as the SMC is integrity protected based on </w:t>
      </w:r>
      <w:proofErr w:type="spellStart"/>
      <w:r>
        <w:rPr>
          <w:lang w:eastAsia="zh-CN"/>
        </w:rPr>
        <w:t>Kamf</w:t>
      </w:r>
      <w:proofErr w:type="spellEnd"/>
      <w:r>
        <w:rPr>
          <w:lang w:eastAsia="zh-CN"/>
        </w:rPr>
        <w:t xml:space="preserve">’. Hence the registration will fail. </w:t>
      </w:r>
    </w:p>
    <w:p w14:paraId="2AC5FB1C" w14:textId="1773F2F6" w:rsidR="009B5D5B" w:rsidRDefault="009B5D5B" w:rsidP="00582B2E">
      <w:pPr>
        <w:pStyle w:val="B1"/>
        <w:rPr>
          <w:lang w:eastAsia="zh-CN"/>
        </w:rPr>
      </w:pPr>
      <w:r>
        <w:rPr>
          <w:lang w:eastAsia="zh-CN"/>
        </w:rPr>
        <w:t>Case 3:</w:t>
      </w:r>
      <w:r w:rsidR="0056667D">
        <w:rPr>
          <w:lang w:eastAsia="zh-CN"/>
        </w:rPr>
        <w:tab/>
      </w:r>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p>
    <w:p w14:paraId="083F389E" w14:textId="59478414" w:rsidR="009B5D5B" w:rsidRDefault="009B5D5B" w:rsidP="009B5D5B">
      <w:pPr>
        <w:rPr>
          <w:lang w:eastAsia="zh-CN"/>
        </w:rPr>
      </w:pPr>
      <w:r>
        <w:rPr>
          <w:lang w:eastAsia="zh-CN"/>
        </w:rPr>
        <w:t xml:space="preserve">In the registration failure Case 4, 5, and 6 below, the initial AMF performs an authentication run in Step 3. </w:t>
      </w:r>
      <w:ins w:id="1430" w:author="S3-210374" w:date="2021-01-24T15:37:00Z">
        <w:r w:rsidR="00B2278B" w:rsidRPr="00B2278B">
          <w:rPr>
            <w:lang w:eastAsia="zh-CN"/>
          </w:rPr>
          <w:t xml:space="preserve">Both UE and the initial AMF generates </w:t>
        </w:r>
        <w:proofErr w:type="spellStart"/>
        <w:r w:rsidR="00B2278B" w:rsidRPr="00B2278B">
          <w:rPr>
            <w:lang w:eastAsia="zh-CN"/>
          </w:rPr>
          <w:t>Kamf_new</w:t>
        </w:r>
        <w:proofErr w:type="spellEnd"/>
        <w:r w:rsidR="00B2278B">
          <w:rPr>
            <w:lang w:eastAsia="zh-CN"/>
          </w:rPr>
          <w:t>.</w:t>
        </w:r>
        <w:r w:rsidR="00B2278B" w:rsidRPr="00B2278B">
          <w:rPr>
            <w:lang w:eastAsia="zh-CN"/>
          </w:rPr>
          <w:t xml:space="preserve"> </w:t>
        </w:r>
      </w:ins>
      <w:r>
        <w:rPr>
          <w:lang w:eastAsia="zh-CN"/>
        </w:rPr>
        <w:t>NAS Security Mode Control procedure has been initiated by the initial AMF to activate the new NAS security context</w:t>
      </w:r>
      <w:ins w:id="1431" w:author="S3-210374" w:date="2021-01-24T15:37:00Z">
        <w:r w:rsidR="00B2278B">
          <w:rPr>
            <w:lang w:eastAsia="zh-CN"/>
          </w:rPr>
          <w:t xml:space="preserve"> in</w:t>
        </w:r>
      </w:ins>
      <w:del w:id="1432" w:author="S3-210374" w:date="2021-01-24T15:37:00Z">
        <w:r w:rsidDel="00B2278B">
          <w:rPr>
            <w:lang w:eastAsia="zh-CN"/>
          </w:rPr>
          <w:delText>. After</w:delText>
        </w:r>
      </w:del>
      <w:r>
        <w:rPr>
          <w:lang w:eastAsia="zh-CN"/>
        </w:rPr>
        <w:t xml:space="preserve"> step 4</w:t>
      </w:r>
      <w:del w:id="1433" w:author="S3-210374" w:date="2021-01-24T15:37:00Z">
        <w:r w:rsidDel="00B2278B">
          <w:rPr>
            <w:lang w:eastAsia="zh-CN"/>
          </w:rPr>
          <w:delText xml:space="preserve">, </w:delText>
        </w:r>
      </w:del>
      <w:ins w:id="1434" w:author="S3-210374" w:date="2021-01-24T15:37:00Z">
        <w:r w:rsidR="00B2278B">
          <w:rPr>
            <w:lang w:eastAsia="zh-CN"/>
          </w:rPr>
          <w:t>. T</w:t>
        </w:r>
      </w:ins>
      <w:del w:id="1435" w:author="S3-210374" w:date="2021-01-24T15:37:00Z">
        <w:r w:rsidDel="00B2278B">
          <w:rPr>
            <w:lang w:eastAsia="zh-CN"/>
          </w:rPr>
          <w:delText>t</w:delText>
        </w:r>
      </w:del>
      <w:r>
        <w:rPr>
          <w:lang w:eastAsia="zh-CN"/>
        </w:rPr>
        <w:t xml:space="preserve">he UE and the initial AMF have established and activated the new NAS security context containing </w:t>
      </w:r>
      <w:proofErr w:type="spellStart"/>
      <w:r>
        <w:rPr>
          <w:lang w:eastAsia="zh-CN"/>
        </w:rPr>
        <w:t>Kamf_new</w:t>
      </w:r>
      <w:proofErr w:type="spellEnd"/>
      <w:r>
        <w:rPr>
          <w:lang w:eastAsia="zh-CN"/>
        </w:rPr>
        <w:t>.</w:t>
      </w:r>
    </w:p>
    <w:p w14:paraId="7C6BB7E6" w14:textId="065E81B3" w:rsidR="009B5D5B" w:rsidRDefault="009B5D5B" w:rsidP="00582B2E">
      <w:pPr>
        <w:pStyle w:val="B1"/>
        <w:rPr>
          <w:lang w:eastAsia="zh-CN"/>
        </w:rPr>
      </w:pPr>
      <w:r>
        <w:rPr>
          <w:rFonts w:hint="eastAsia"/>
          <w:lang w:eastAsia="zh-CN"/>
        </w:rPr>
        <w:t>C</w:t>
      </w:r>
      <w:r>
        <w:rPr>
          <w:lang w:eastAsia="zh-CN"/>
        </w:rPr>
        <w:t>ase 4:</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_new</w:t>
      </w:r>
      <w:proofErr w:type="spellEnd"/>
      <w:del w:id="1436" w:author="S3-210374" w:date="2021-01-24T15:38:00Z">
        <w:r w:rsidDel="00B2278B">
          <w:rPr>
            <w:lang w:eastAsia="zh-CN"/>
          </w:rPr>
          <w:delText>, while the Target AMF uses Kamf</w:delText>
        </w:r>
      </w:del>
      <w:r>
        <w:rPr>
          <w:lang w:eastAsia="zh-CN"/>
        </w:rPr>
        <w:t xml:space="preserve">. Hence, the registration will fail. </w:t>
      </w:r>
    </w:p>
    <w:p w14:paraId="4B7ADCBA" w14:textId="695B60F9" w:rsidR="009B5D5B" w:rsidRDefault="009B5D5B" w:rsidP="00582B2E">
      <w:pPr>
        <w:pStyle w:val="B1"/>
        <w:rPr>
          <w:lang w:eastAsia="zh-CN"/>
        </w:rPr>
      </w:pPr>
      <w:r>
        <w:rPr>
          <w:lang w:eastAsia="zh-CN"/>
        </w:rPr>
        <w:t>Case 5:</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verification of SMC will fail at the UE, as the SMC is integrity protected based on </w:t>
      </w:r>
      <w:proofErr w:type="spellStart"/>
      <w:r>
        <w:rPr>
          <w:lang w:eastAsia="zh-CN"/>
        </w:rPr>
        <w:t>Kamf</w:t>
      </w:r>
      <w:proofErr w:type="spellEnd"/>
      <w:r>
        <w:rPr>
          <w:lang w:eastAsia="zh-CN"/>
        </w:rPr>
        <w:t xml:space="preserve">’, but UE uses </w:t>
      </w:r>
      <w:proofErr w:type="spellStart"/>
      <w:r>
        <w:rPr>
          <w:lang w:eastAsia="zh-CN"/>
        </w:rPr>
        <w:t>Kamf_new</w:t>
      </w:r>
      <w:proofErr w:type="spellEnd"/>
      <w:r>
        <w:rPr>
          <w:lang w:eastAsia="zh-CN"/>
        </w:rPr>
        <w:t xml:space="preserve">. </w:t>
      </w:r>
    </w:p>
    <w:p w14:paraId="4372B43F" w14:textId="71A4317B" w:rsidR="009B5D5B" w:rsidRDefault="009B5D5B" w:rsidP="00582B2E">
      <w:pPr>
        <w:pStyle w:val="B1"/>
        <w:rPr>
          <w:lang w:eastAsia="zh-CN"/>
        </w:rPr>
      </w:pPr>
      <w:r>
        <w:rPr>
          <w:lang w:eastAsia="zh-CN"/>
        </w:rPr>
        <w:t>Case 6:</w:t>
      </w:r>
      <w:r w:rsidR="0056667D">
        <w:rPr>
          <w:lang w:eastAsia="zh-CN"/>
        </w:rPr>
        <w:tab/>
      </w:r>
      <w:r>
        <w:rPr>
          <w:lang w:eastAsia="zh-CN"/>
        </w:rPr>
        <w:t xml:space="preserve">The </w:t>
      </w:r>
      <w:r>
        <w:t>target</w:t>
      </w:r>
      <w:r>
        <w:rPr>
          <w:lang w:eastAsia="zh-CN"/>
        </w:rPr>
        <w:t xml:space="preserve"> AMF performs an authentication run and sends Authentication Request unprotected to the UE in step 9. The UE, however, will discard the Authentication Request, because the UE already has NAS security activated and will discard unprotected NAS messages. </w:t>
      </w:r>
    </w:p>
    <w:p w14:paraId="2279A536" w14:textId="77777777" w:rsidR="009B5D5B" w:rsidRDefault="009B5D5B" w:rsidP="009B5D5B">
      <w:pPr>
        <w:rPr>
          <w:lang w:eastAsia="zh-CN"/>
        </w:rPr>
      </w:pPr>
      <w:r>
        <w:rPr>
          <w:rFonts w:hint="eastAsia"/>
          <w:lang w:eastAsia="zh-CN"/>
        </w:rPr>
        <w:t>I</w:t>
      </w:r>
      <w:r>
        <w:rPr>
          <w:lang w:eastAsia="zh-CN"/>
        </w:rPr>
        <w:t xml:space="preserve">n the registration failure case 7 and 8 below, the old AMF returns </w:t>
      </w:r>
      <w:proofErr w:type="spellStart"/>
      <w:r>
        <w:rPr>
          <w:lang w:eastAsia="zh-CN"/>
        </w:rPr>
        <w:t>Kamf</w:t>
      </w:r>
      <w:proofErr w:type="spellEnd"/>
      <w:r>
        <w:rPr>
          <w:lang w:eastAsia="zh-CN"/>
        </w:rPr>
        <w:t xml:space="preserve"> to the initial AMF in step 2;</w:t>
      </w:r>
      <w:r>
        <w:rPr>
          <w:rFonts w:hint="eastAsia"/>
          <w:lang w:eastAsia="zh-CN"/>
        </w:rPr>
        <w:t xml:space="preserve"> </w:t>
      </w:r>
      <w:r>
        <w:rPr>
          <w:lang w:eastAsia="zh-CN"/>
        </w:rPr>
        <w:t xml:space="preserve">the initial AMF decides to use </w:t>
      </w:r>
      <w:proofErr w:type="spellStart"/>
      <w:r>
        <w:rPr>
          <w:lang w:eastAsia="zh-CN"/>
        </w:rPr>
        <w:t>Kamf</w:t>
      </w:r>
      <w:proofErr w:type="spellEnd"/>
      <w:r>
        <w:rPr>
          <w:lang w:eastAsia="zh-CN"/>
        </w:rPr>
        <w:t xml:space="preserve">, meanwhile the initial AMF selects different security algorithm than that selected by the old AMF. Then the initial AMF initiates Security Mode Control procedure (Step 4) with the UE to update the security algorithm to be used. After Step 4, the UE and The initial AMF has established and activated the NAS security context containing </w:t>
      </w:r>
      <w:proofErr w:type="spellStart"/>
      <w:r>
        <w:rPr>
          <w:lang w:eastAsia="zh-CN"/>
        </w:rPr>
        <w:t>Kamf</w:t>
      </w:r>
      <w:proofErr w:type="spellEnd"/>
      <w:r>
        <w:rPr>
          <w:lang w:eastAsia="zh-CN"/>
        </w:rPr>
        <w:t xml:space="preserve"> and the new selected security algorithm. The Security Mode Control procedure also updates the NAS counts. </w:t>
      </w:r>
    </w:p>
    <w:p w14:paraId="2FC3D7AB" w14:textId="430B33A5" w:rsidR="009B5D5B" w:rsidRDefault="009B5D5B" w:rsidP="00582B2E">
      <w:pPr>
        <w:pStyle w:val="B1"/>
        <w:rPr>
          <w:lang w:eastAsia="zh-CN"/>
        </w:rPr>
      </w:pPr>
      <w:r>
        <w:rPr>
          <w:lang w:eastAsia="zh-CN"/>
        </w:rPr>
        <w:t>Case 7</w:t>
      </w:r>
      <w:r>
        <w:rPr>
          <w:rFonts w:hint="eastAsia"/>
          <w:lang w:eastAsia="zh-CN"/>
        </w:rPr>
        <w:t>:</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The target AMF decides to use </w:t>
      </w:r>
      <w:proofErr w:type="spellStart"/>
      <w:r>
        <w:rPr>
          <w:lang w:eastAsia="zh-CN"/>
        </w:rPr>
        <w:t>Kamf</w:t>
      </w:r>
      <w:proofErr w:type="spellEnd"/>
      <w:r>
        <w:rPr>
          <w:lang w:eastAsia="zh-CN"/>
        </w:rPr>
        <w:t xml:space="preserve"> and protect the subsequent outgoing NAS message based on </w:t>
      </w:r>
      <w:proofErr w:type="spellStart"/>
      <w:r>
        <w:rPr>
          <w:lang w:eastAsia="zh-CN"/>
        </w:rPr>
        <w:t>Kamf</w:t>
      </w:r>
      <w:proofErr w:type="spellEnd"/>
      <w:r>
        <w:rPr>
          <w:lang w:eastAsia="zh-CN"/>
        </w:rPr>
        <w:t>. When receiving the NAS message, the UE discards the NAS message, because the DL NAS count in the NAS message is not acceptable by the UE. The UE considers this NAS</w:t>
      </w:r>
      <w:r>
        <w:rPr>
          <w:rFonts w:hint="eastAsia"/>
          <w:lang w:eastAsia="zh-CN"/>
        </w:rPr>
        <w:t xml:space="preserve"> </w:t>
      </w:r>
      <w:r>
        <w:rPr>
          <w:lang w:eastAsia="zh-CN"/>
        </w:rPr>
        <w:t>message as a replay message.</w:t>
      </w:r>
    </w:p>
    <w:p w14:paraId="073586CD" w14:textId="1FC91371" w:rsidR="009B5D5B" w:rsidRPr="000928AF" w:rsidRDefault="009B5D5B" w:rsidP="00582B2E">
      <w:pPr>
        <w:pStyle w:val="B1"/>
        <w:rPr>
          <w:lang w:eastAsia="zh-CN"/>
        </w:rPr>
      </w:pPr>
      <w:r>
        <w:rPr>
          <w:lang w:eastAsia="zh-CN"/>
        </w:rPr>
        <w:lastRenderedPageBreak/>
        <w:t>Case 8:</w:t>
      </w:r>
      <w:r w:rsidR="0056667D">
        <w:rPr>
          <w:lang w:eastAsia="zh-CN"/>
        </w:rPr>
        <w:tab/>
      </w:r>
      <w:r>
        <w:rPr>
          <w:lang w:eastAsia="zh-CN"/>
        </w:rPr>
        <w:t>The target AMF performs an authentication run in step 9 and sends the Authentication Request unprotected to the UE. The UE will discard the Authentication message.</w:t>
      </w:r>
    </w:p>
    <w:p w14:paraId="32F2EE82" w14:textId="3C03BCF0" w:rsidR="00080512" w:rsidRPr="004D3578" w:rsidRDefault="00080512" w:rsidP="00DB07DE">
      <w:pPr>
        <w:pStyle w:val="Heading1"/>
      </w:pPr>
      <w:r w:rsidRPr="004D3578">
        <w:rPr>
          <w:i/>
        </w:rPr>
        <w:br w:type="page"/>
      </w:r>
      <w:bookmarkStart w:id="1437" w:name="_Toc62507151"/>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1437"/>
    </w:p>
    <w:p w14:paraId="2E9A1FF4" w14:textId="13120DD9" w:rsidR="00054A22" w:rsidRPr="00235394" w:rsidRDefault="00054A22" w:rsidP="00054A22">
      <w:pPr>
        <w:pStyle w:val="TH"/>
      </w:pPr>
      <w:bookmarkStart w:id="1438" w:name="historyclause"/>
      <w:bookmarkEnd w:id="143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c>
          <w:tcPr>
            <w:tcW w:w="800" w:type="dxa"/>
            <w:shd w:val="solid" w:color="FFFFFF" w:fill="auto"/>
          </w:tcPr>
          <w:p w14:paraId="2FEED38F" w14:textId="0E2B8AB9" w:rsidR="00694915" w:rsidRDefault="00694915" w:rsidP="00694915">
            <w:pPr>
              <w:pStyle w:val="TAC"/>
              <w:rPr>
                <w:sz w:val="16"/>
                <w:szCs w:val="16"/>
              </w:rPr>
            </w:pPr>
            <w:r>
              <w:rPr>
                <w:sz w:val="16"/>
                <w:szCs w:val="16"/>
              </w:rPr>
              <w:t>2020-1</w:t>
            </w:r>
            <w:r w:rsidR="003D7A46">
              <w:rPr>
                <w:sz w:val="16"/>
                <w:szCs w:val="16"/>
              </w:rPr>
              <w:t>1</w:t>
            </w:r>
          </w:p>
        </w:tc>
        <w:tc>
          <w:tcPr>
            <w:tcW w:w="800" w:type="dxa"/>
            <w:shd w:val="solid" w:color="FFFFFF" w:fill="auto"/>
          </w:tcPr>
          <w:p w14:paraId="7836D71C" w14:textId="1A74BA1D" w:rsidR="00694915" w:rsidRDefault="00694915" w:rsidP="00694915">
            <w:pPr>
              <w:pStyle w:val="TAC"/>
              <w:rPr>
                <w:sz w:val="16"/>
                <w:szCs w:val="16"/>
              </w:rPr>
            </w:pPr>
            <w:r>
              <w:rPr>
                <w:sz w:val="16"/>
                <w:szCs w:val="16"/>
              </w:rPr>
              <w:t>SA3#10</w:t>
            </w:r>
            <w:r w:rsidR="003D7A46">
              <w:rPr>
                <w:sz w:val="16"/>
                <w:szCs w:val="16"/>
              </w:rPr>
              <w:t>1</w:t>
            </w:r>
            <w:r>
              <w:rPr>
                <w:sz w:val="16"/>
                <w:szCs w:val="16"/>
              </w:rPr>
              <w:t>-e</w:t>
            </w:r>
          </w:p>
        </w:tc>
        <w:tc>
          <w:tcPr>
            <w:tcW w:w="1094" w:type="dxa"/>
            <w:shd w:val="solid" w:color="FFFFFF" w:fill="auto"/>
          </w:tcPr>
          <w:p w14:paraId="6AE735EB" w14:textId="247C86BD" w:rsidR="00694915" w:rsidRDefault="00694915" w:rsidP="00694915">
            <w:pPr>
              <w:pStyle w:val="TAC"/>
              <w:rPr>
                <w:sz w:val="16"/>
                <w:szCs w:val="16"/>
              </w:rPr>
            </w:pPr>
            <w:r>
              <w:rPr>
                <w:sz w:val="16"/>
                <w:szCs w:val="16"/>
              </w:rPr>
              <w:t>S3-20</w:t>
            </w:r>
            <w:r w:rsidR="003D7A46">
              <w:rPr>
                <w:sz w:val="16"/>
                <w:szCs w:val="16"/>
              </w:rPr>
              <w:t>3392</w:t>
            </w:r>
          </w:p>
        </w:tc>
        <w:tc>
          <w:tcPr>
            <w:tcW w:w="425" w:type="dxa"/>
            <w:shd w:val="solid" w:color="FFFFFF" w:fill="auto"/>
          </w:tcPr>
          <w:p w14:paraId="430C762D" w14:textId="77777777" w:rsidR="00694915" w:rsidRPr="006B0D02" w:rsidRDefault="00694915" w:rsidP="00694915">
            <w:pPr>
              <w:pStyle w:val="TAL"/>
              <w:rPr>
                <w:sz w:val="16"/>
                <w:szCs w:val="16"/>
              </w:rPr>
            </w:pPr>
          </w:p>
        </w:tc>
        <w:tc>
          <w:tcPr>
            <w:tcW w:w="425" w:type="dxa"/>
            <w:shd w:val="solid" w:color="FFFFFF" w:fill="auto"/>
          </w:tcPr>
          <w:p w14:paraId="501E7549" w14:textId="77777777" w:rsidR="00694915" w:rsidRPr="006B0D02" w:rsidRDefault="00694915" w:rsidP="00694915">
            <w:pPr>
              <w:pStyle w:val="TAR"/>
              <w:rPr>
                <w:sz w:val="16"/>
                <w:szCs w:val="16"/>
              </w:rPr>
            </w:pPr>
          </w:p>
        </w:tc>
        <w:tc>
          <w:tcPr>
            <w:tcW w:w="425" w:type="dxa"/>
            <w:shd w:val="solid" w:color="FFFFFF" w:fill="auto"/>
          </w:tcPr>
          <w:p w14:paraId="3B8662A9" w14:textId="77777777" w:rsidR="00694915" w:rsidRPr="006B0D02" w:rsidRDefault="00694915" w:rsidP="00694915">
            <w:pPr>
              <w:pStyle w:val="TAC"/>
              <w:rPr>
                <w:sz w:val="16"/>
                <w:szCs w:val="16"/>
              </w:rPr>
            </w:pPr>
          </w:p>
        </w:tc>
        <w:tc>
          <w:tcPr>
            <w:tcW w:w="4962" w:type="dxa"/>
            <w:shd w:val="solid" w:color="FFFFFF" w:fill="auto"/>
          </w:tcPr>
          <w:p w14:paraId="2D83D1E0" w14:textId="695CD5B1" w:rsidR="00694915" w:rsidRDefault="00694915" w:rsidP="00694915">
            <w:pPr>
              <w:pStyle w:val="TAL"/>
              <w:rPr>
                <w:sz w:val="16"/>
                <w:szCs w:val="16"/>
              </w:rPr>
            </w:pPr>
            <w:r>
              <w:rPr>
                <w:sz w:val="16"/>
                <w:szCs w:val="16"/>
              </w:rPr>
              <w:t>Version after incorporating changes in</w:t>
            </w:r>
            <w:r w:rsidR="00D547BA">
              <w:rPr>
                <w:sz w:val="16"/>
                <w:szCs w:val="16"/>
              </w:rPr>
              <w:t xml:space="preserve"> </w:t>
            </w:r>
            <w:r w:rsidR="0041774D" w:rsidRPr="0041774D">
              <w:rPr>
                <w:sz w:val="16"/>
                <w:szCs w:val="16"/>
              </w:rPr>
              <w:t>S3-203395</w:t>
            </w:r>
            <w:r w:rsidR="00F75242">
              <w:rPr>
                <w:sz w:val="16"/>
                <w:szCs w:val="16"/>
              </w:rPr>
              <w:t xml:space="preserve">, </w:t>
            </w:r>
            <w:r w:rsidR="00DD0B3D" w:rsidRPr="00DD0B3D">
              <w:rPr>
                <w:sz w:val="16"/>
                <w:szCs w:val="16"/>
              </w:rPr>
              <w:t>S3-203419</w:t>
            </w:r>
            <w:r w:rsidR="00DD0B3D">
              <w:rPr>
                <w:sz w:val="16"/>
                <w:szCs w:val="16"/>
              </w:rPr>
              <w:t xml:space="preserve">, </w:t>
            </w:r>
            <w:r w:rsidR="00BB05ED" w:rsidRPr="00F75242">
              <w:rPr>
                <w:sz w:val="16"/>
                <w:szCs w:val="16"/>
              </w:rPr>
              <w:t>S3-20342</w:t>
            </w:r>
            <w:r w:rsidR="00BB05ED">
              <w:rPr>
                <w:sz w:val="16"/>
                <w:szCs w:val="16"/>
              </w:rPr>
              <w:t xml:space="preserve">0, </w:t>
            </w:r>
            <w:r w:rsidR="00F75242" w:rsidRPr="00F75242">
              <w:rPr>
                <w:sz w:val="16"/>
                <w:szCs w:val="16"/>
              </w:rPr>
              <w:t>S3-203421</w:t>
            </w:r>
            <w:r w:rsidR="00FF2E58">
              <w:rPr>
                <w:sz w:val="16"/>
                <w:szCs w:val="16"/>
              </w:rPr>
              <w:t xml:space="preserve">, </w:t>
            </w:r>
            <w:r w:rsidR="00FF2E58" w:rsidRPr="00FF2E58">
              <w:rPr>
                <w:sz w:val="16"/>
                <w:szCs w:val="16"/>
              </w:rPr>
              <w:t>S3-203445</w:t>
            </w:r>
            <w:r w:rsidR="009A387E">
              <w:rPr>
                <w:sz w:val="16"/>
                <w:szCs w:val="16"/>
              </w:rPr>
              <w:t xml:space="preserve">, </w:t>
            </w:r>
            <w:r w:rsidR="009A387E" w:rsidRPr="009A387E">
              <w:rPr>
                <w:sz w:val="16"/>
                <w:szCs w:val="16"/>
              </w:rPr>
              <w:t>S3-203446</w:t>
            </w:r>
            <w:r w:rsidR="00777B89">
              <w:rPr>
                <w:sz w:val="16"/>
                <w:szCs w:val="16"/>
              </w:rPr>
              <w:t xml:space="preserve">, </w:t>
            </w:r>
            <w:r w:rsidR="00777B89" w:rsidRPr="00777B89">
              <w:rPr>
                <w:sz w:val="16"/>
                <w:szCs w:val="16"/>
              </w:rPr>
              <w:t>S3-203465</w:t>
            </w:r>
            <w:r>
              <w:rPr>
                <w:sz w:val="16"/>
                <w:szCs w:val="16"/>
              </w:rPr>
              <w:t>.</w:t>
            </w:r>
          </w:p>
        </w:tc>
        <w:tc>
          <w:tcPr>
            <w:tcW w:w="708" w:type="dxa"/>
            <w:shd w:val="solid" w:color="FFFFFF" w:fill="auto"/>
          </w:tcPr>
          <w:p w14:paraId="3517481B" w14:textId="13811750" w:rsidR="00694915" w:rsidRDefault="00694915" w:rsidP="00694915">
            <w:pPr>
              <w:pStyle w:val="TAC"/>
              <w:rPr>
                <w:sz w:val="16"/>
                <w:szCs w:val="16"/>
              </w:rPr>
            </w:pPr>
            <w:r>
              <w:rPr>
                <w:sz w:val="16"/>
                <w:szCs w:val="16"/>
              </w:rPr>
              <w:t>0.</w:t>
            </w:r>
            <w:r w:rsidR="00D547BA">
              <w:rPr>
                <w:sz w:val="16"/>
                <w:szCs w:val="16"/>
              </w:rPr>
              <w:t>2</w:t>
            </w:r>
            <w:r>
              <w:rPr>
                <w:sz w:val="16"/>
                <w:szCs w:val="16"/>
              </w:rPr>
              <w:t>.0</w:t>
            </w:r>
          </w:p>
        </w:tc>
      </w:tr>
      <w:tr w:rsidR="004B19E4" w:rsidRPr="006B0D02" w14:paraId="3B718147" w14:textId="77777777" w:rsidTr="00C72833">
        <w:trPr>
          <w:ins w:id="1439" w:author="Rapporteur" w:date="2021-01-24T15:05:00Z"/>
        </w:trPr>
        <w:tc>
          <w:tcPr>
            <w:tcW w:w="800" w:type="dxa"/>
            <w:shd w:val="solid" w:color="FFFFFF" w:fill="auto"/>
          </w:tcPr>
          <w:p w14:paraId="7FD33FEE" w14:textId="5A0897EA" w:rsidR="004B19E4" w:rsidRDefault="004B19E4" w:rsidP="004B19E4">
            <w:pPr>
              <w:pStyle w:val="TAC"/>
              <w:rPr>
                <w:ins w:id="1440" w:author="Rapporteur" w:date="2021-01-24T15:05:00Z"/>
                <w:sz w:val="16"/>
                <w:szCs w:val="16"/>
              </w:rPr>
            </w:pPr>
            <w:ins w:id="1441" w:author="Rapporteur" w:date="2021-01-24T15:05:00Z">
              <w:r>
                <w:rPr>
                  <w:sz w:val="16"/>
                  <w:szCs w:val="16"/>
                </w:rPr>
                <w:t>202</w:t>
              </w:r>
            </w:ins>
            <w:ins w:id="1442" w:author="Rapporteur" w:date="2021-01-24T15:06:00Z">
              <w:r>
                <w:rPr>
                  <w:sz w:val="16"/>
                  <w:szCs w:val="16"/>
                </w:rPr>
                <w:t>1</w:t>
              </w:r>
            </w:ins>
            <w:ins w:id="1443" w:author="Rapporteur" w:date="2021-01-24T15:05:00Z">
              <w:r>
                <w:rPr>
                  <w:sz w:val="16"/>
                  <w:szCs w:val="16"/>
                </w:rPr>
                <w:t>-</w:t>
              </w:r>
            </w:ins>
            <w:ins w:id="1444" w:author="Rapporteur" w:date="2021-01-24T15:06:00Z">
              <w:r>
                <w:rPr>
                  <w:sz w:val="16"/>
                  <w:szCs w:val="16"/>
                </w:rPr>
                <w:t>0</w:t>
              </w:r>
            </w:ins>
            <w:ins w:id="1445" w:author="Rapporteur" w:date="2021-01-24T15:05:00Z">
              <w:r>
                <w:rPr>
                  <w:sz w:val="16"/>
                  <w:szCs w:val="16"/>
                </w:rPr>
                <w:t>1</w:t>
              </w:r>
            </w:ins>
          </w:p>
        </w:tc>
        <w:tc>
          <w:tcPr>
            <w:tcW w:w="800" w:type="dxa"/>
            <w:shd w:val="solid" w:color="FFFFFF" w:fill="auto"/>
          </w:tcPr>
          <w:p w14:paraId="664894B4" w14:textId="2823FC06" w:rsidR="004B19E4" w:rsidRDefault="004B19E4" w:rsidP="004B19E4">
            <w:pPr>
              <w:pStyle w:val="TAC"/>
              <w:rPr>
                <w:ins w:id="1446" w:author="Rapporteur" w:date="2021-01-24T15:05:00Z"/>
                <w:sz w:val="16"/>
                <w:szCs w:val="16"/>
              </w:rPr>
            </w:pPr>
            <w:ins w:id="1447" w:author="Rapporteur" w:date="2021-01-24T15:05:00Z">
              <w:r>
                <w:rPr>
                  <w:sz w:val="16"/>
                  <w:szCs w:val="16"/>
                </w:rPr>
                <w:t>SA3#10</w:t>
              </w:r>
            </w:ins>
            <w:ins w:id="1448" w:author="Rapporteur" w:date="2021-01-24T15:06:00Z">
              <w:r>
                <w:rPr>
                  <w:sz w:val="16"/>
                  <w:szCs w:val="16"/>
                </w:rPr>
                <w:t>2</w:t>
              </w:r>
            </w:ins>
            <w:ins w:id="1449" w:author="Rapporteur" w:date="2021-01-24T15:05:00Z">
              <w:r>
                <w:rPr>
                  <w:sz w:val="16"/>
                  <w:szCs w:val="16"/>
                </w:rPr>
                <w:t>-e</w:t>
              </w:r>
            </w:ins>
          </w:p>
        </w:tc>
        <w:tc>
          <w:tcPr>
            <w:tcW w:w="1094" w:type="dxa"/>
            <w:shd w:val="solid" w:color="FFFFFF" w:fill="auto"/>
          </w:tcPr>
          <w:p w14:paraId="097DB85A" w14:textId="1DBC91E1" w:rsidR="004B19E4" w:rsidRDefault="004B19E4" w:rsidP="004B19E4">
            <w:pPr>
              <w:pStyle w:val="TAC"/>
              <w:rPr>
                <w:ins w:id="1450" w:author="Rapporteur" w:date="2021-01-24T15:05:00Z"/>
                <w:sz w:val="16"/>
                <w:szCs w:val="16"/>
              </w:rPr>
            </w:pPr>
            <w:ins w:id="1451" w:author="Rapporteur" w:date="2021-01-24T15:05:00Z">
              <w:r>
                <w:rPr>
                  <w:sz w:val="16"/>
                  <w:szCs w:val="16"/>
                </w:rPr>
                <w:t>S3-2</w:t>
              </w:r>
            </w:ins>
            <w:ins w:id="1452" w:author="Rapporteur" w:date="2021-01-24T15:06:00Z">
              <w:r>
                <w:rPr>
                  <w:sz w:val="16"/>
                  <w:szCs w:val="16"/>
                </w:rPr>
                <w:t>10620</w:t>
              </w:r>
            </w:ins>
          </w:p>
        </w:tc>
        <w:tc>
          <w:tcPr>
            <w:tcW w:w="425" w:type="dxa"/>
            <w:shd w:val="solid" w:color="FFFFFF" w:fill="auto"/>
          </w:tcPr>
          <w:p w14:paraId="37160AF2" w14:textId="77777777" w:rsidR="004B19E4" w:rsidRPr="006B0D02" w:rsidRDefault="004B19E4" w:rsidP="004B19E4">
            <w:pPr>
              <w:pStyle w:val="TAL"/>
              <w:rPr>
                <w:ins w:id="1453" w:author="Rapporteur" w:date="2021-01-24T15:05:00Z"/>
                <w:sz w:val="16"/>
                <w:szCs w:val="16"/>
              </w:rPr>
            </w:pPr>
          </w:p>
        </w:tc>
        <w:tc>
          <w:tcPr>
            <w:tcW w:w="425" w:type="dxa"/>
            <w:shd w:val="solid" w:color="FFFFFF" w:fill="auto"/>
          </w:tcPr>
          <w:p w14:paraId="63AEACDF" w14:textId="77777777" w:rsidR="004B19E4" w:rsidRPr="006B0D02" w:rsidRDefault="004B19E4" w:rsidP="004B19E4">
            <w:pPr>
              <w:pStyle w:val="TAR"/>
              <w:rPr>
                <w:ins w:id="1454" w:author="Rapporteur" w:date="2021-01-24T15:05:00Z"/>
                <w:sz w:val="16"/>
                <w:szCs w:val="16"/>
              </w:rPr>
            </w:pPr>
          </w:p>
        </w:tc>
        <w:tc>
          <w:tcPr>
            <w:tcW w:w="425" w:type="dxa"/>
            <w:shd w:val="solid" w:color="FFFFFF" w:fill="auto"/>
          </w:tcPr>
          <w:p w14:paraId="3F2AC160" w14:textId="77777777" w:rsidR="004B19E4" w:rsidRPr="006B0D02" w:rsidRDefault="004B19E4" w:rsidP="004B19E4">
            <w:pPr>
              <w:pStyle w:val="TAC"/>
              <w:rPr>
                <w:ins w:id="1455" w:author="Rapporteur" w:date="2021-01-24T15:05:00Z"/>
                <w:sz w:val="16"/>
                <w:szCs w:val="16"/>
              </w:rPr>
            </w:pPr>
          </w:p>
        </w:tc>
        <w:tc>
          <w:tcPr>
            <w:tcW w:w="4962" w:type="dxa"/>
            <w:shd w:val="solid" w:color="FFFFFF" w:fill="auto"/>
          </w:tcPr>
          <w:p w14:paraId="66495BF6" w14:textId="11DF3049" w:rsidR="004B19E4" w:rsidRDefault="004B19E4" w:rsidP="004B19E4">
            <w:pPr>
              <w:pStyle w:val="TAL"/>
              <w:rPr>
                <w:ins w:id="1456" w:author="Rapporteur" w:date="2021-01-24T15:05:00Z"/>
                <w:sz w:val="16"/>
                <w:szCs w:val="16"/>
              </w:rPr>
            </w:pPr>
            <w:ins w:id="1457" w:author="Rapporteur" w:date="2021-01-24T15:05:00Z">
              <w:r>
                <w:rPr>
                  <w:sz w:val="16"/>
                  <w:szCs w:val="16"/>
                </w:rPr>
                <w:t>Version after incorporating changes in</w:t>
              </w:r>
            </w:ins>
            <w:ins w:id="1458" w:author="Rapporteur" w:date="2021-01-24T15:06:00Z">
              <w:r>
                <w:rPr>
                  <w:sz w:val="16"/>
                  <w:szCs w:val="16"/>
                </w:rPr>
                <w:t xml:space="preserve"> S3-21</w:t>
              </w:r>
            </w:ins>
            <w:ins w:id="1459" w:author="Rapporteur" w:date="2021-01-24T15:44:00Z">
              <w:r w:rsidR="002956BD">
                <w:rPr>
                  <w:sz w:val="16"/>
                  <w:szCs w:val="16"/>
                </w:rPr>
                <w:t>037</w:t>
              </w:r>
            </w:ins>
            <w:ins w:id="1460" w:author="Rapporteur" w:date="2021-01-24T15:45:00Z">
              <w:r w:rsidR="002956BD">
                <w:rPr>
                  <w:sz w:val="16"/>
                  <w:szCs w:val="16"/>
                </w:rPr>
                <w:t>4, S3-210</w:t>
              </w:r>
              <w:r w:rsidR="00CD4FEA">
                <w:rPr>
                  <w:sz w:val="16"/>
                  <w:szCs w:val="16"/>
                </w:rPr>
                <w:t>576</w:t>
              </w:r>
            </w:ins>
            <w:ins w:id="1461" w:author="Rapporteur" w:date="2021-01-25T10:56:00Z">
              <w:r w:rsidR="00F85935">
                <w:rPr>
                  <w:sz w:val="16"/>
                  <w:szCs w:val="16"/>
                </w:rPr>
                <w:t>, S3-210631,</w:t>
              </w:r>
            </w:ins>
            <w:ins w:id="1462" w:author="Rapporteur" w:date="2021-01-25T11:43:00Z">
              <w:r w:rsidR="00196AF9">
                <w:rPr>
                  <w:sz w:val="16"/>
                  <w:szCs w:val="16"/>
                </w:rPr>
                <w:t xml:space="preserve"> </w:t>
              </w:r>
              <w:r w:rsidR="0060566C">
                <w:rPr>
                  <w:sz w:val="16"/>
                  <w:szCs w:val="16"/>
                </w:rPr>
                <w:t>S3-210646</w:t>
              </w:r>
            </w:ins>
            <w:ins w:id="1463" w:author="Rapporteur" w:date="2021-01-25T21:13:00Z">
              <w:r w:rsidR="002439D7">
                <w:rPr>
                  <w:sz w:val="16"/>
                  <w:szCs w:val="16"/>
                </w:rPr>
                <w:t>, S3-210683</w:t>
              </w:r>
            </w:ins>
            <w:ins w:id="1464" w:author="Rapporteur" w:date="2021-01-25T22:28:00Z">
              <w:r w:rsidR="002F6891">
                <w:rPr>
                  <w:sz w:val="16"/>
                  <w:szCs w:val="16"/>
                </w:rPr>
                <w:t>, S3-210684, S3-210685.</w:t>
              </w:r>
            </w:ins>
          </w:p>
        </w:tc>
        <w:tc>
          <w:tcPr>
            <w:tcW w:w="708" w:type="dxa"/>
            <w:shd w:val="solid" w:color="FFFFFF" w:fill="auto"/>
          </w:tcPr>
          <w:p w14:paraId="2759CF46" w14:textId="63B395DD" w:rsidR="004B19E4" w:rsidRDefault="004B19E4" w:rsidP="004B19E4">
            <w:pPr>
              <w:pStyle w:val="TAC"/>
              <w:rPr>
                <w:ins w:id="1465" w:author="Rapporteur" w:date="2021-01-24T15:05:00Z"/>
                <w:sz w:val="16"/>
                <w:szCs w:val="16"/>
              </w:rPr>
            </w:pPr>
            <w:ins w:id="1466" w:author="Rapporteur" w:date="2021-01-24T15:05:00Z">
              <w:r>
                <w:rPr>
                  <w:sz w:val="16"/>
                  <w:szCs w:val="16"/>
                </w:rPr>
                <w:t>0.</w:t>
              </w:r>
            </w:ins>
            <w:ins w:id="1467" w:author="Rapporteur" w:date="2021-01-24T15:06:00Z">
              <w:r>
                <w:rPr>
                  <w:sz w:val="16"/>
                  <w:szCs w:val="16"/>
                </w:rPr>
                <w:t>3</w:t>
              </w:r>
            </w:ins>
            <w:ins w:id="1468" w:author="Rapporteur" w:date="2021-01-24T15:05:00Z">
              <w:r>
                <w:rPr>
                  <w:sz w:val="16"/>
                  <w:szCs w:val="16"/>
                </w:rPr>
                <w:t>.0</w:t>
              </w:r>
            </w:ins>
          </w:p>
        </w:tc>
      </w:tr>
    </w:tbl>
    <w:p w14:paraId="59A7D1D9" w14:textId="77777777" w:rsidR="00080512" w:rsidRDefault="00080512"/>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3B1125" w14:textId="77777777" w:rsidR="00DF68ED" w:rsidRDefault="00DF68ED">
      <w:r>
        <w:separator/>
      </w:r>
    </w:p>
  </w:endnote>
  <w:endnote w:type="continuationSeparator" w:id="0">
    <w:p w14:paraId="6638BFBF" w14:textId="77777777" w:rsidR="00DF68ED" w:rsidRDefault="00DF68ED">
      <w:r>
        <w:continuationSeparator/>
      </w:r>
    </w:p>
  </w:endnote>
  <w:endnote w:type="continuationNotice" w:id="1">
    <w:p w14:paraId="4F141089" w14:textId="77777777" w:rsidR="00DF68ED" w:rsidRDefault="00DF68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44FF1" w14:textId="77777777" w:rsidR="009434A1" w:rsidRDefault="009434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DB6124" w14:textId="77777777" w:rsidR="00DF68ED" w:rsidRDefault="00DF68ED">
      <w:r>
        <w:separator/>
      </w:r>
    </w:p>
  </w:footnote>
  <w:footnote w:type="continuationSeparator" w:id="0">
    <w:p w14:paraId="557CCA9C" w14:textId="77777777" w:rsidR="00DF68ED" w:rsidRDefault="00DF68ED">
      <w:r>
        <w:continuationSeparator/>
      </w:r>
    </w:p>
  </w:footnote>
  <w:footnote w:type="continuationNotice" w:id="1">
    <w:p w14:paraId="4DF3BFE8" w14:textId="77777777" w:rsidR="00DF68ED" w:rsidRDefault="00DF68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9098B" w14:textId="5C3D4289" w:rsidR="009434A1" w:rsidRDefault="009434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3CD9">
      <w:rPr>
        <w:rFonts w:ascii="Arial" w:hAnsi="Arial" w:cs="Arial"/>
        <w:b/>
        <w:noProof/>
        <w:sz w:val="18"/>
        <w:szCs w:val="18"/>
      </w:rPr>
      <w:t>3GPP TR 33.864 V0.3.0 (2021-01)</w:t>
    </w:r>
    <w:r>
      <w:rPr>
        <w:rFonts w:ascii="Arial" w:hAnsi="Arial" w:cs="Arial"/>
        <w:b/>
        <w:sz w:val="18"/>
        <w:szCs w:val="18"/>
      </w:rPr>
      <w:fldChar w:fldCharType="end"/>
    </w:r>
  </w:p>
  <w:p w14:paraId="1FBFDFA2" w14:textId="77777777" w:rsidR="009434A1" w:rsidRDefault="009434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51F57962" w:rsidR="009434A1" w:rsidRDefault="009434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3CD9">
      <w:rPr>
        <w:rFonts w:ascii="Arial" w:hAnsi="Arial" w:cs="Arial"/>
        <w:b/>
        <w:noProof/>
        <w:sz w:val="18"/>
        <w:szCs w:val="18"/>
      </w:rPr>
      <w:t>Release 17</w:t>
    </w:r>
    <w:r>
      <w:rPr>
        <w:rFonts w:ascii="Arial" w:hAnsi="Arial" w:cs="Arial"/>
        <w:b/>
        <w:sz w:val="18"/>
        <w:szCs w:val="18"/>
      </w:rPr>
      <w:fldChar w:fldCharType="end"/>
    </w:r>
  </w:p>
  <w:p w14:paraId="6B045027" w14:textId="77777777" w:rsidR="009434A1" w:rsidRDefault="009434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900025"/>
    <w:multiLevelType w:val="hybridMultilevel"/>
    <w:tmpl w:val="4002DA94"/>
    <w:lvl w:ilvl="0" w:tplc="CB32D1B2">
      <w:start w:val="3"/>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7D40586"/>
    <w:multiLevelType w:val="hybridMultilevel"/>
    <w:tmpl w:val="141CC18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5"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1E3DCD"/>
    <w:multiLevelType w:val="hybridMultilevel"/>
    <w:tmpl w:val="378E913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7"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0"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660789A"/>
    <w:multiLevelType w:val="hybridMultilevel"/>
    <w:tmpl w:val="1DF821D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6"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8"/>
  </w:num>
  <w:num w:numId="5">
    <w:abstractNumId w:val="16"/>
  </w:num>
  <w:num w:numId="6">
    <w:abstractNumId w:val="5"/>
  </w:num>
  <w:num w:numId="7">
    <w:abstractNumId w:val="13"/>
  </w:num>
  <w:num w:numId="8">
    <w:abstractNumId w:val="10"/>
  </w:num>
  <w:num w:numId="9">
    <w:abstractNumId w:val="1"/>
  </w:num>
  <w:num w:numId="10">
    <w:abstractNumId w:val="12"/>
  </w:num>
  <w:num w:numId="11">
    <w:abstractNumId w:val="20"/>
  </w:num>
  <w:num w:numId="12">
    <w:abstractNumId w:val="11"/>
  </w:num>
  <w:num w:numId="13">
    <w:abstractNumId w:val="17"/>
  </w:num>
  <w:num w:numId="14">
    <w:abstractNumId w:val="7"/>
  </w:num>
  <w:num w:numId="15">
    <w:abstractNumId w:val="14"/>
  </w:num>
  <w:num w:numId="16">
    <w:abstractNumId w:val="19"/>
  </w:num>
  <w:num w:numId="17">
    <w:abstractNumId w:val="8"/>
  </w:num>
  <w:num w:numId="18">
    <w:abstractNumId w:val="9"/>
  </w:num>
  <w:num w:numId="19">
    <w:abstractNumId w:val="15"/>
  </w:num>
  <w:num w:numId="20">
    <w:abstractNumId w:val="6"/>
  </w:num>
  <w:num w:numId="21">
    <w:abstractNumId w:val="4"/>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0374">
    <w15:presenceInfo w15:providerId="None" w15:userId="S3-210374"/>
  </w15:person>
  <w15:person w15:author="S3-210683">
    <w15:presenceInfo w15:providerId="None" w15:userId="S3-210683"/>
  </w15:person>
  <w15:person w15:author="S3-210631">
    <w15:presenceInfo w15:providerId="None" w15:userId="S3-210631"/>
  </w15:person>
  <w15:person w15:author="S3-210646">
    <w15:presenceInfo w15:providerId="None" w15:userId="S3-210646"/>
  </w15:person>
  <w15:person w15:author="S3-210684">
    <w15:presenceInfo w15:providerId="None" w15:userId="S3-210684"/>
  </w15:person>
  <w15:person w15:author="S3-210576">
    <w15:presenceInfo w15:providerId="None" w15:userId="S3-210576"/>
  </w15:person>
  <w15:person w15:author="S3-210685">
    <w15:presenceInfo w15:providerId="None" w15:userId="S3-2106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C4D"/>
    <w:rsid w:val="00016668"/>
    <w:rsid w:val="00017926"/>
    <w:rsid w:val="00022F83"/>
    <w:rsid w:val="00033397"/>
    <w:rsid w:val="00040095"/>
    <w:rsid w:val="00042E31"/>
    <w:rsid w:val="00051834"/>
    <w:rsid w:val="00054A22"/>
    <w:rsid w:val="000557C0"/>
    <w:rsid w:val="0006182A"/>
    <w:rsid w:val="00062023"/>
    <w:rsid w:val="000655A6"/>
    <w:rsid w:val="00080512"/>
    <w:rsid w:val="00083F73"/>
    <w:rsid w:val="000B0C6A"/>
    <w:rsid w:val="000B46B0"/>
    <w:rsid w:val="000C47C3"/>
    <w:rsid w:val="000D58AB"/>
    <w:rsid w:val="000E0BCF"/>
    <w:rsid w:val="000E1094"/>
    <w:rsid w:val="000E2385"/>
    <w:rsid w:val="000E2D90"/>
    <w:rsid w:val="000F06BC"/>
    <w:rsid w:val="000F49AF"/>
    <w:rsid w:val="000F5348"/>
    <w:rsid w:val="00116A47"/>
    <w:rsid w:val="001201D3"/>
    <w:rsid w:val="001301AB"/>
    <w:rsid w:val="00133525"/>
    <w:rsid w:val="00160D53"/>
    <w:rsid w:val="00162967"/>
    <w:rsid w:val="00167540"/>
    <w:rsid w:val="00182011"/>
    <w:rsid w:val="00195B80"/>
    <w:rsid w:val="00196AF9"/>
    <w:rsid w:val="001A4C42"/>
    <w:rsid w:val="001A7420"/>
    <w:rsid w:val="001A77FA"/>
    <w:rsid w:val="001B40BC"/>
    <w:rsid w:val="001B6637"/>
    <w:rsid w:val="001B6B39"/>
    <w:rsid w:val="001C21C3"/>
    <w:rsid w:val="001D02C2"/>
    <w:rsid w:val="001D0A43"/>
    <w:rsid w:val="001D0FD1"/>
    <w:rsid w:val="001E1899"/>
    <w:rsid w:val="001E1AA5"/>
    <w:rsid w:val="001F0C1D"/>
    <w:rsid w:val="001F1132"/>
    <w:rsid w:val="001F168B"/>
    <w:rsid w:val="001F4252"/>
    <w:rsid w:val="00200A64"/>
    <w:rsid w:val="002017A7"/>
    <w:rsid w:val="00221DCA"/>
    <w:rsid w:val="00222EDC"/>
    <w:rsid w:val="00226EFD"/>
    <w:rsid w:val="00232EC0"/>
    <w:rsid w:val="002347A2"/>
    <w:rsid w:val="0024338E"/>
    <w:rsid w:val="002439D7"/>
    <w:rsid w:val="00256476"/>
    <w:rsid w:val="002665C7"/>
    <w:rsid w:val="002675F0"/>
    <w:rsid w:val="00276C52"/>
    <w:rsid w:val="002879B4"/>
    <w:rsid w:val="002956BD"/>
    <w:rsid w:val="002A6B69"/>
    <w:rsid w:val="002B3F98"/>
    <w:rsid w:val="002B6339"/>
    <w:rsid w:val="002B6801"/>
    <w:rsid w:val="002C0D44"/>
    <w:rsid w:val="002E00EE"/>
    <w:rsid w:val="002E5DF7"/>
    <w:rsid w:val="002F6891"/>
    <w:rsid w:val="003115AB"/>
    <w:rsid w:val="00315A92"/>
    <w:rsid w:val="003172DC"/>
    <w:rsid w:val="003201F2"/>
    <w:rsid w:val="003429FF"/>
    <w:rsid w:val="00342FBD"/>
    <w:rsid w:val="00347395"/>
    <w:rsid w:val="0035462D"/>
    <w:rsid w:val="003765B8"/>
    <w:rsid w:val="00377FE5"/>
    <w:rsid w:val="0038207F"/>
    <w:rsid w:val="003907EF"/>
    <w:rsid w:val="0039129C"/>
    <w:rsid w:val="003A3233"/>
    <w:rsid w:val="003C3971"/>
    <w:rsid w:val="003C4D98"/>
    <w:rsid w:val="003D2389"/>
    <w:rsid w:val="003D7A46"/>
    <w:rsid w:val="003E3C08"/>
    <w:rsid w:val="003F270F"/>
    <w:rsid w:val="003F5D47"/>
    <w:rsid w:val="0041774D"/>
    <w:rsid w:val="00423334"/>
    <w:rsid w:val="0042364D"/>
    <w:rsid w:val="004345EC"/>
    <w:rsid w:val="00441872"/>
    <w:rsid w:val="0044479E"/>
    <w:rsid w:val="00445446"/>
    <w:rsid w:val="00465515"/>
    <w:rsid w:val="00475C0D"/>
    <w:rsid w:val="004A0A80"/>
    <w:rsid w:val="004A2287"/>
    <w:rsid w:val="004B19E4"/>
    <w:rsid w:val="004B35D6"/>
    <w:rsid w:val="004C450E"/>
    <w:rsid w:val="004C67FD"/>
    <w:rsid w:val="004D3578"/>
    <w:rsid w:val="004E089A"/>
    <w:rsid w:val="004E213A"/>
    <w:rsid w:val="004F0988"/>
    <w:rsid w:val="004F3340"/>
    <w:rsid w:val="005059AF"/>
    <w:rsid w:val="00510908"/>
    <w:rsid w:val="00516AF7"/>
    <w:rsid w:val="005301C0"/>
    <w:rsid w:val="0053388B"/>
    <w:rsid w:val="00535773"/>
    <w:rsid w:val="00543E6C"/>
    <w:rsid w:val="005607A2"/>
    <w:rsid w:val="00561DC7"/>
    <w:rsid w:val="005622BF"/>
    <w:rsid w:val="00565087"/>
    <w:rsid w:val="0056667D"/>
    <w:rsid w:val="005769BA"/>
    <w:rsid w:val="00582B2E"/>
    <w:rsid w:val="00583FC1"/>
    <w:rsid w:val="005866CF"/>
    <w:rsid w:val="00597B11"/>
    <w:rsid w:val="005A1058"/>
    <w:rsid w:val="005A1818"/>
    <w:rsid w:val="005A3A33"/>
    <w:rsid w:val="005A4A77"/>
    <w:rsid w:val="005A59C1"/>
    <w:rsid w:val="005D2E01"/>
    <w:rsid w:val="005D7526"/>
    <w:rsid w:val="005E4BB2"/>
    <w:rsid w:val="00602AEA"/>
    <w:rsid w:val="0060566C"/>
    <w:rsid w:val="00614FDF"/>
    <w:rsid w:val="00615DDF"/>
    <w:rsid w:val="0062538C"/>
    <w:rsid w:val="006253CE"/>
    <w:rsid w:val="0063543D"/>
    <w:rsid w:val="00641A77"/>
    <w:rsid w:val="00642BC4"/>
    <w:rsid w:val="00647114"/>
    <w:rsid w:val="00647FF7"/>
    <w:rsid w:val="00653CD9"/>
    <w:rsid w:val="00654FE3"/>
    <w:rsid w:val="00656F88"/>
    <w:rsid w:val="00657729"/>
    <w:rsid w:val="00661A37"/>
    <w:rsid w:val="00665CE7"/>
    <w:rsid w:val="006703D1"/>
    <w:rsid w:val="00671360"/>
    <w:rsid w:val="00673CBD"/>
    <w:rsid w:val="00684D00"/>
    <w:rsid w:val="006931FA"/>
    <w:rsid w:val="006940EE"/>
    <w:rsid w:val="00694915"/>
    <w:rsid w:val="006A323F"/>
    <w:rsid w:val="006B30D0"/>
    <w:rsid w:val="006C3A14"/>
    <w:rsid w:val="006C3D95"/>
    <w:rsid w:val="006D0426"/>
    <w:rsid w:val="006D1B1B"/>
    <w:rsid w:val="006D5898"/>
    <w:rsid w:val="006E4B5D"/>
    <w:rsid w:val="006E5C86"/>
    <w:rsid w:val="006E63A7"/>
    <w:rsid w:val="006E6E54"/>
    <w:rsid w:val="00701116"/>
    <w:rsid w:val="00704FD7"/>
    <w:rsid w:val="007126A3"/>
    <w:rsid w:val="00713C44"/>
    <w:rsid w:val="007315BA"/>
    <w:rsid w:val="00734A5B"/>
    <w:rsid w:val="00737E35"/>
    <w:rsid w:val="0074026F"/>
    <w:rsid w:val="007429F6"/>
    <w:rsid w:val="00744E76"/>
    <w:rsid w:val="00747813"/>
    <w:rsid w:val="00750397"/>
    <w:rsid w:val="00752E27"/>
    <w:rsid w:val="007538E7"/>
    <w:rsid w:val="00756B26"/>
    <w:rsid w:val="00763705"/>
    <w:rsid w:val="00765AAA"/>
    <w:rsid w:val="00774573"/>
    <w:rsid w:val="00774DA4"/>
    <w:rsid w:val="00777B89"/>
    <w:rsid w:val="00781F0F"/>
    <w:rsid w:val="00783F94"/>
    <w:rsid w:val="0078501C"/>
    <w:rsid w:val="00785575"/>
    <w:rsid w:val="00787081"/>
    <w:rsid w:val="00790019"/>
    <w:rsid w:val="00790CA7"/>
    <w:rsid w:val="00795B1B"/>
    <w:rsid w:val="0079717A"/>
    <w:rsid w:val="00797E70"/>
    <w:rsid w:val="007B23F1"/>
    <w:rsid w:val="007B600E"/>
    <w:rsid w:val="007B7CEA"/>
    <w:rsid w:val="007C13CF"/>
    <w:rsid w:val="007C328C"/>
    <w:rsid w:val="007E09E8"/>
    <w:rsid w:val="007F0F4A"/>
    <w:rsid w:val="008028A4"/>
    <w:rsid w:val="00813E49"/>
    <w:rsid w:val="0081545E"/>
    <w:rsid w:val="00824018"/>
    <w:rsid w:val="00830747"/>
    <w:rsid w:val="00832085"/>
    <w:rsid w:val="008441A7"/>
    <w:rsid w:val="00846648"/>
    <w:rsid w:val="00850195"/>
    <w:rsid w:val="008621A7"/>
    <w:rsid w:val="008639E9"/>
    <w:rsid w:val="008768CA"/>
    <w:rsid w:val="0089733F"/>
    <w:rsid w:val="008975BF"/>
    <w:rsid w:val="008A1EA0"/>
    <w:rsid w:val="008A291F"/>
    <w:rsid w:val="008A5333"/>
    <w:rsid w:val="008A5360"/>
    <w:rsid w:val="008B1823"/>
    <w:rsid w:val="008B7334"/>
    <w:rsid w:val="008C384C"/>
    <w:rsid w:val="008C4746"/>
    <w:rsid w:val="008C707F"/>
    <w:rsid w:val="008D1F8F"/>
    <w:rsid w:val="008D315D"/>
    <w:rsid w:val="008F07E8"/>
    <w:rsid w:val="008F4AC0"/>
    <w:rsid w:val="0090271F"/>
    <w:rsid w:val="00902B1B"/>
    <w:rsid w:val="00902E23"/>
    <w:rsid w:val="009114D7"/>
    <w:rsid w:val="0091348E"/>
    <w:rsid w:val="00913622"/>
    <w:rsid w:val="009174E4"/>
    <w:rsid w:val="009179D2"/>
    <w:rsid w:val="00917CCB"/>
    <w:rsid w:val="009217C8"/>
    <w:rsid w:val="00921F6F"/>
    <w:rsid w:val="00926863"/>
    <w:rsid w:val="00930B8C"/>
    <w:rsid w:val="00932D58"/>
    <w:rsid w:val="00942EC2"/>
    <w:rsid w:val="009434A1"/>
    <w:rsid w:val="00951527"/>
    <w:rsid w:val="0095209D"/>
    <w:rsid w:val="00960DD3"/>
    <w:rsid w:val="00962D14"/>
    <w:rsid w:val="00967DEB"/>
    <w:rsid w:val="009710B8"/>
    <w:rsid w:val="0097194B"/>
    <w:rsid w:val="00973B5C"/>
    <w:rsid w:val="00976206"/>
    <w:rsid w:val="00984819"/>
    <w:rsid w:val="00997493"/>
    <w:rsid w:val="009A32CB"/>
    <w:rsid w:val="009A387E"/>
    <w:rsid w:val="009A49F2"/>
    <w:rsid w:val="009A607C"/>
    <w:rsid w:val="009B13BD"/>
    <w:rsid w:val="009B5D5B"/>
    <w:rsid w:val="009F37B7"/>
    <w:rsid w:val="00A03843"/>
    <w:rsid w:val="00A10F02"/>
    <w:rsid w:val="00A12F66"/>
    <w:rsid w:val="00A13F26"/>
    <w:rsid w:val="00A152A7"/>
    <w:rsid w:val="00A164B4"/>
    <w:rsid w:val="00A237F3"/>
    <w:rsid w:val="00A26956"/>
    <w:rsid w:val="00A27486"/>
    <w:rsid w:val="00A320E5"/>
    <w:rsid w:val="00A3291A"/>
    <w:rsid w:val="00A53724"/>
    <w:rsid w:val="00A56066"/>
    <w:rsid w:val="00A6181A"/>
    <w:rsid w:val="00A70488"/>
    <w:rsid w:val="00A73129"/>
    <w:rsid w:val="00A82346"/>
    <w:rsid w:val="00A92BA1"/>
    <w:rsid w:val="00AA4152"/>
    <w:rsid w:val="00AB491D"/>
    <w:rsid w:val="00AB656A"/>
    <w:rsid w:val="00AC2C66"/>
    <w:rsid w:val="00AC4573"/>
    <w:rsid w:val="00AC6BC6"/>
    <w:rsid w:val="00AD7384"/>
    <w:rsid w:val="00AE32E1"/>
    <w:rsid w:val="00AE65E2"/>
    <w:rsid w:val="00B060ED"/>
    <w:rsid w:val="00B15449"/>
    <w:rsid w:val="00B2278B"/>
    <w:rsid w:val="00B236EA"/>
    <w:rsid w:val="00B34302"/>
    <w:rsid w:val="00B36F7B"/>
    <w:rsid w:val="00B67621"/>
    <w:rsid w:val="00B7173C"/>
    <w:rsid w:val="00B74D87"/>
    <w:rsid w:val="00B91717"/>
    <w:rsid w:val="00B93086"/>
    <w:rsid w:val="00BA19ED"/>
    <w:rsid w:val="00BA3D55"/>
    <w:rsid w:val="00BA4B8D"/>
    <w:rsid w:val="00BA730A"/>
    <w:rsid w:val="00BB05ED"/>
    <w:rsid w:val="00BB5ADE"/>
    <w:rsid w:val="00BC0F7D"/>
    <w:rsid w:val="00BD10E6"/>
    <w:rsid w:val="00BD7D31"/>
    <w:rsid w:val="00BE3255"/>
    <w:rsid w:val="00BF128E"/>
    <w:rsid w:val="00C04997"/>
    <w:rsid w:val="00C074DD"/>
    <w:rsid w:val="00C117CB"/>
    <w:rsid w:val="00C12A78"/>
    <w:rsid w:val="00C1496A"/>
    <w:rsid w:val="00C24CA7"/>
    <w:rsid w:val="00C272AB"/>
    <w:rsid w:val="00C32968"/>
    <w:rsid w:val="00C33079"/>
    <w:rsid w:val="00C45231"/>
    <w:rsid w:val="00C6076A"/>
    <w:rsid w:val="00C6302F"/>
    <w:rsid w:val="00C65DC3"/>
    <w:rsid w:val="00C72833"/>
    <w:rsid w:val="00C80F1D"/>
    <w:rsid w:val="00C81D4A"/>
    <w:rsid w:val="00C93823"/>
    <w:rsid w:val="00C93F40"/>
    <w:rsid w:val="00CA3D0C"/>
    <w:rsid w:val="00CA4416"/>
    <w:rsid w:val="00CB4485"/>
    <w:rsid w:val="00CB6EEB"/>
    <w:rsid w:val="00CD47F6"/>
    <w:rsid w:val="00CD4FEA"/>
    <w:rsid w:val="00CD54E5"/>
    <w:rsid w:val="00CD7004"/>
    <w:rsid w:val="00CF20B5"/>
    <w:rsid w:val="00D07FED"/>
    <w:rsid w:val="00D243A9"/>
    <w:rsid w:val="00D40D2D"/>
    <w:rsid w:val="00D547BA"/>
    <w:rsid w:val="00D57972"/>
    <w:rsid w:val="00D60FCD"/>
    <w:rsid w:val="00D675A9"/>
    <w:rsid w:val="00D738D6"/>
    <w:rsid w:val="00D755EB"/>
    <w:rsid w:val="00D76048"/>
    <w:rsid w:val="00D87E00"/>
    <w:rsid w:val="00D9134D"/>
    <w:rsid w:val="00D9348B"/>
    <w:rsid w:val="00DA7A03"/>
    <w:rsid w:val="00DB07DE"/>
    <w:rsid w:val="00DB1818"/>
    <w:rsid w:val="00DB2073"/>
    <w:rsid w:val="00DB3A40"/>
    <w:rsid w:val="00DC309B"/>
    <w:rsid w:val="00DC4DA2"/>
    <w:rsid w:val="00DD0B3D"/>
    <w:rsid w:val="00DD4C17"/>
    <w:rsid w:val="00DD73B7"/>
    <w:rsid w:val="00DD74A5"/>
    <w:rsid w:val="00DD7EC3"/>
    <w:rsid w:val="00DE5AF8"/>
    <w:rsid w:val="00DF2B1F"/>
    <w:rsid w:val="00DF62CD"/>
    <w:rsid w:val="00DF68ED"/>
    <w:rsid w:val="00E00FA8"/>
    <w:rsid w:val="00E125E1"/>
    <w:rsid w:val="00E16509"/>
    <w:rsid w:val="00E26553"/>
    <w:rsid w:val="00E370E8"/>
    <w:rsid w:val="00E40AFB"/>
    <w:rsid w:val="00E436FF"/>
    <w:rsid w:val="00E44116"/>
    <w:rsid w:val="00E44582"/>
    <w:rsid w:val="00E56F56"/>
    <w:rsid w:val="00E5759A"/>
    <w:rsid w:val="00E7710C"/>
    <w:rsid w:val="00E77645"/>
    <w:rsid w:val="00E91C11"/>
    <w:rsid w:val="00EA15B0"/>
    <w:rsid w:val="00EA4638"/>
    <w:rsid w:val="00EA5EA7"/>
    <w:rsid w:val="00EC0263"/>
    <w:rsid w:val="00EC4A25"/>
    <w:rsid w:val="00EC66D2"/>
    <w:rsid w:val="00EE2EBF"/>
    <w:rsid w:val="00EF073A"/>
    <w:rsid w:val="00F025A2"/>
    <w:rsid w:val="00F04712"/>
    <w:rsid w:val="00F06036"/>
    <w:rsid w:val="00F13360"/>
    <w:rsid w:val="00F22EC7"/>
    <w:rsid w:val="00F325C8"/>
    <w:rsid w:val="00F4536B"/>
    <w:rsid w:val="00F45464"/>
    <w:rsid w:val="00F45B54"/>
    <w:rsid w:val="00F56154"/>
    <w:rsid w:val="00F653B8"/>
    <w:rsid w:val="00F71BF5"/>
    <w:rsid w:val="00F75242"/>
    <w:rsid w:val="00F85935"/>
    <w:rsid w:val="00F8785F"/>
    <w:rsid w:val="00F9008D"/>
    <w:rsid w:val="00F924B4"/>
    <w:rsid w:val="00F94CE2"/>
    <w:rsid w:val="00F95F31"/>
    <w:rsid w:val="00FA1266"/>
    <w:rsid w:val="00FB2A53"/>
    <w:rsid w:val="00FC1192"/>
    <w:rsid w:val="00FC5EF9"/>
    <w:rsid w:val="00FC6751"/>
    <w:rsid w:val="00FD7C51"/>
    <w:rsid w:val="00FF2E58"/>
    <w:rsid w:val="00FF6D0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99"/>
    <o:shapelayout v:ext="edit">
      <o:idmap v:ext="edit" data="1"/>
      <o:rules v:ext="edit">
        <o:r id="V:Rule1" type="connector" idref="#_x0000_s1196"/>
        <o:r id="V:Rule2" type="connector" idref="#_x0000_s1140"/>
        <o:r id="V:Rule3" type="connector" idref="#_x0000_s1142"/>
        <o:r id="V:Rule4" type="connector" idref="#_x0000_s1114"/>
        <o:r id="V:Rule5" type="connector" idref="#_x0000_s1141"/>
        <o:r id="V:Rule6" type="connector" idref="#_x0000_s1161"/>
        <o:r id="V:Rule7" type="connector" idref="#_x0000_s1107"/>
        <o:r id="V:Rule8" type="connector" idref="#_x0000_s1189"/>
        <o:r id="V:Rule9" type="connector" idref="#_x0000_s1173"/>
        <o:r id="V:Rule10" type="connector" idref="#_x0000_s1119"/>
        <o:r id="V:Rule11" type="connector" idref="#_x0000_s1193"/>
        <o:r id="V:Rule12" type="connector" idref="#_x0000_s1122"/>
        <o:r id="V:Rule13" type="connector" idref="#_x0000_s1183"/>
        <o:r id="V:Rule14" type="connector" idref="#_x0000_s1191"/>
        <o:r id="V:Rule15" type="connector" idref="#_x0000_s1156"/>
        <o:r id="V:Rule16" type="connector" idref="#_x0000_s1077"/>
        <o:r id="V:Rule17" type="connector" idref="#_x0000_s1095"/>
        <o:r id="V:Rule18" type="connector" idref="#_x0000_s1112"/>
        <o:r id="V:Rule19" type="connector" idref="#_x0000_s1152"/>
        <o:r id="V:Rule20" type="connector" idref="#_x0000_s1106"/>
        <o:r id="V:Rule21" type="connector" idref="#_x0000_s1109"/>
        <o:r id="V:Rule22" type="connector" idref="#_x0000_s1134"/>
        <o:r id="V:Rule23" type="connector" idref="#_x0000_s1083"/>
        <o:r id="V:Rule24" type="connector" idref="#_x0000_s1089"/>
        <o:r id="V:Rule25" type="connector" idref="#_x0000_s1133"/>
        <o:r id="V:Rule26" type="connector" idref="#_x0000_s1115"/>
        <o:r id="V:Rule27" type="connector" idref="#_x0000_s1131"/>
        <o:r id="V:Rule28" type="connector" idref="#_x0000_s1091"/>
        <o:r id="V:Rule29" type="connector" idref="#_x0000_s1169"/>
        <o:r id="V:Rule30" type="connector" idref="#_x0000_s1118"/>
        <o:r id="V:Rule31" type="connector" idref="#_x0000_s1088"/>
        <o:r id="V:Rule32" type="connector" idref="#_x0000_s1132"/>
        <o:r id="V:Rule33" type="connector" idref="#_x0000_s1079"/>
        <o:r id="V:Rule34" type="connector" idref="#_x0000_s1158"/>
        <o:r id="V:Rule35" type="connector" idref="#_x0000_s1192"/>
        <o:r id="V:Rule36" type="connector" idref="#_x0000_s1135"/>
        <o:r id="V:Rule37" type="connector" idref="#_x0000_s1075"/>
        <o:r id="V:Rule38" type="connector" idref="#_x0000_s1195"/>
        <o:r id="V:Rule39" type="connector" idref="#_x0000_s1104">
          <o:proxy start="" idref="#_x0000_s1099" connectloc="2"/>
        </o:r>
        <o:r id="V:Rule40" type="connector" idref="#_x0000_s1086"/>
        <o:r id="V:Rule41" type="connector" idref="#_x0000_s1160"/>
        <o:r id="V:Rule42" type="connector" idref="#_x0000_s1153"/>
        <o:r id="V:Rule43" type="connector" idref="#_x0000_s1073">
          <o:proxy start="" idref="#_x0000_s1069" connectloc="2"/>
        </o:r>
        <o:r id="V:Rule44" type="connector" idref="#_x0000_s1171"/>
        <o:r id="V:Rule45" type="connector" idref="#_x0000_s1186"/>
        <o:r id="V:Rule46" type="connector" idref="#_x0000_s1074"/>
        <o:r id="V:Rule47" type="connector" idref="#_x0000_s1105"/>
        <o:r id="V:Rule48" type="connector" idref="#_x0000_s1108"/>
        <o:r id="V:Rule49" type="connector" idref="#_x0000_s1082"/>
        <o:r id="V:Rule50" type="connector" idref="#_x0000_s1148"/>
        <o:r id="V:Rule51" type="connector" idref="#_x0000_s1178"/>
        <o:r id="V:Rule52" type="connector" idref="#_x0000_s1137"/>
        <o:r id="V:Rule53" type="connector" idref="#_x0000_s1190">
          <o:proxy start="" idref="#_x0000_s1165" connectloc="2"/>
        </o:r>
        <o:r id="V:Rule54" type="connector" idref="#_x0000_s1179"/>
        <o:r id="V:Rule55" type="connector" idref="#_x0000_s1076"/>
        <o:r id="V:Rule56" type="connector" idref="#_x0000_s1174"/>
      </o:rules>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 w:type="paragraph" w:styleId="Revision">
    <w:name w:val="Revision"/>
    <w:hidden/>
    <w:uiPriority w:val="99"/>
    <w:semiHidden/>
    <w:rsid w:val="00232EC0"/>
    <w:rPr>
      <w:lang w:val="en-GB" w:eastAsia="en-US"/>
    </w:rPr>
  </w:style>
  <w:style w:type="character" w:customStyle="1" w:styleId="Heading3Char">
    <w:name w:val="Heading 3 Char"/>
    <w:aliases w:val="h3 Char"/>
    <w:link w:val="Heading3"/>
    <w:rsid w:val="00C6076A"/>
    <w:rPr>
      <w:rFonts w:ascii="Arial" w:hAnsi="Arial"/>
      <w:sz w:val="28"/>
      <w:lang w:val="en-GB" w:eastAsia="en-US"/>
    </w:rPr>
  </w:style>
  <w:style w:type="paragraph" w:styleId="ListParagraph">
    <w:name w:val="List Paragraph"/>
    <w:basedOn w:val="Normal"/>
    <w:uiPriority w:val="34"/>
    <w:qFormat/>
    <w:rsid w:val="00C6076A"/>
    <w:pPr>
      <w:spacing w:after="160" w:line="256" w:lineRule="auto"/>
      <w:ind w:left="720"/>
      <w:contextualSpacing/>
    </w:pPr>
    <w:rPr>
      <w:rFonts w:ascii="Calibri" w:eastAsia="Calibri" w:hAnsi="Calibri"/>
      <w:sz w:val="22"/>
      <w:szCs w:val="22"/>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1122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3.vsd"/><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A38BC-6BAF-47D3-AC3F-CAD12FE88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4</TotalTime>
  <Pages>1</Pages>
  <Words>13685</Words>
  <Characters>72532</Characters>
  <Application>Microsoft Office Word</Application>
  <DocSecurity>0</DocSecurity>
  <Lines>604</Lines>
  <Paragraphs>1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0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89</cp:revision>
  <cp:lastPrinted>2019-02-25T23:05:00Z</cp:lastPrinted>
  <dcterms:created xsi:type="dcterms:W3CDTF">2019-02-26T22:59:00Z</dcterms:created>
  <dcterms:modified xsi:type="dcterms:W3CDTF">2021-01-25T21:45:00Z</dcterms:modified>
</cp:coreProperties>
</file>